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65FE711" w14:textId="4D1865B1" w:rsidR="00A72087" w:rsidRPr="006E7343" w:rsidRDefault="00A72087" w:rsidP="00326EE6">
      <w:pPr>
        <w:pStyle w:val="CRCoverPage"/>
        <w:tabs>
          <w:tab w:val="right" w:pos="9639"/>
        </w:tabs>
        <w:spacing w:after="0"/>
        <w:rPr>
          <w:b/>
          <w:i/>
          <w:noProof/>
          <w:sz w:val="28"/>
          <w:lang w:val="it-IT"/>
        </w:rPr>
      </w:pPr>
      <w:r w:rsidRPr="006E7343">
        <w:rPr>
          <w:b/>
          <w:noProof/>
          <w:sz w:val="24"/>
          <w:lang w:val="it-IT"/>
        </w:rPr>
        <w:t>3GPP SA3LI#</w:t>
      </w:r>
      <w:r w:rsidR="00153999">
        <w:rPr>
          <w:b/>
          <w:noProof/>
          <w:sz w:val="24"/>
          <w:lang w:val="it-IT"/>
        </w:rPr>
        <w:t>86</w:t>
      </w:r>
      <w:r w:rsidR="00825F9C">
        <w:rPr>
          <w:b/>
          <w:noProof/>
          <w:sz w:val="24"/>
          <w:lang w:val="it-IT"/>
        </w:rPr>
        <w:t>-LI-b</w:t>
      </w:r>
      <w:r w:rsidRPr="006E7343">
        <w:rPr>
          <w:b/>
          <w:i/>
          <w:noProof/>
          <w:sz w:val="28"/>
          <w:lang w:val="it-IT"/>
        </w:rPr>
        <w:tab/>
        <w:t>S3i</w:t>
      </w:r>
      <w:r w:rsidR="00105360" w:rsidRPr="006E7343">
        <w:rPr>
          <w:b/>
          <w:i/>
          <w:noProof/>
          <w:sz w:val="28"/>
          <w:lang w:val="it-IT"/>
        </w:rPr>
        <w:t>2</w:t>
      </w:r>
      <w:r w:rsidR="006E7343">
        <w:rPr>
          <w:b/>
          <w:i/>
          <w:noProof/>
          <w:sz w:val="28"/>
          <w:lang w:val="it-IT"/>
        </w:rPr>
        <w:t>2</w:t>
      </w:r>
      <w:r w:rsidRPr="006E7343">
        <w:rPr>
          <w:b/>
          <w:i/>
          <w:noProof/>
          <w:sz w:val="28"/>
          <w:lang w:val="it-IT"/>
        </w:rPr>
        <w:t>0</w:t>
      </w:r>
      <w:r w:rsidR="00E6024E">
        <w:rPr>
          <w:b/>
          <w:i/>
          <w:noProof/>
          <w:sz w:val="28"/>
          <w:lang w:val="it-IT"/>
        </w:rPr>
        <w:t>429</w:t>
      </w:r>
    </w:p>
    <w:p w14:paraId="4A2EE2E2" w14:textId="77777777" w:rsidR="00706F41" w:rsidRDefault="00B01543" w:rsidP="00706F41">
      <w:pPr>
        <w:pStyle w:val="CRCoverPage"/>
        <w:outlineLvl w:val="0"/>
        <w:rPr>
          <w:b/>
          <w:noProof/>
          <w:sz w:val="24"/>
        </w:rPr>
      </w:pPr>
      <w:fldSimple w:instr=" DOCPROPERTY  Location  \* MERGEFORMAT ">
        <w:r w:rsidR="00706F41">
          <w:rPr>
            <w:b/>
            <w:noProof/>
            <w:sz w:val="24"/>
          </w:rPr>
          <w:t>Sophia-Antipolis</w:t>
        </w:r>
      </w:fldSimple>
      <w:r w:rsidR="00706F41">
        <w:rPr>
          <w:b/>
          <w:noProof/>
          <w:sz w:val="24"/>
        </w:rPr>
        <w:t xml:space="preserve">, </w:t>
      </w:r>
      <w:fldSimple w:instr=" DOCPROPERTY  Country  \* MERGEFORMAT ">
        <w:r w:rsidR="00706F41">
          <w:rPr>
            <w:b/>
            <w:noProof/>
            <w:sz w:val="24"/>
          </w:rPr>
          <w:t>France</w:t>
        </w:r>
      </w:fldSimple>
      <w:r w:rsidR="00706F41">
        <w:rPr>
          <w:b/>
          <w:noProof/>
          <w:sz w:val="24"/>
        </w:rPr>
        <w:t xml:space="preserve">, </w:t>
      </w:r>
      <w:fldSimple w:instr=" DOCPROPERTY  StartDate  \* MERGEFORMAT ">
        <w:r w:rsidR="00706F41">
          <w:rPr>
            <w:b/>
            <w:noProof/>
            <w:sz w:val="24"/>
          </w:rPr>
          <w:t>30th Aug 2022</w:t>
        </w:r>
      </w:fldSimple>
      <w:r w:rsidR="00706F41">
        <w:rPr>
          <w:b/>
          <w:noProof/>
          <w:sz w:val="24"/>
        </w:rPr>
        <w:t xml:space="preserve"> - </w:t>
      </w:r>
      <w:fldSimple w:instr=" DOCPROPERTY  EndDate  \* MERGEFORMAT ">
        <w:r w:rsidR="00706F41">
          <w:rPr>
            <w:b/>
            <w:noProof/>
            <w:sz w:val="24"/>
          </w:rPr>
          <w:t>2nd Sep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Pr="004163B6"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2C23F9" w:rsidR="001E41F3" w:rsidRPr="00410371" w:rsidRDefault="00D205DF" w:rsidP="00E13F3D">
            <w:pPr>
              <w:pStyle w:val="CRCoverPage"/>
              <w:spacing w:after="0"/>
              <w:jc w:val="right"/>
              <w:rPr>
                <w:b/>
                <w:noProof/>
                <w:sz w:val="28"/>
              </w:rPr>
            </w:pPr>
            <w:r>
              <w:fldChar w:fldCharType="begin"/>
            </w:r>
            <w:r>
              <w:instrText>DOCPROPERTY  Spec#  \* MERGEFORMAT</w:instrText>
            </w:r>
            <w:r>
              <w:fldChar w:fldCharType="separate"/>
            </w:r>
            <w:r w:rsidR="007E2825" w:rsidRPr="007E2825">
              <w:rPr>
                <w:b/>
                <w:noProof/>
                <w:sz w:val="28"/>
              </w:rPr>
              <w:t>33.12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F5AE98B" w:rsidR="001E41F3" w:rsidRPr="00410371" w:rsidRDefault="00B01543" w:rsidP="00547111">
            <w:pPr>
              <w:pStyle w:val="CRCoverPage"/>
              <w:spacing w:after="0"/>
              <w:rPr>
                <w:noProof/>
              </w:rPr>
            </w:pPr>
            <w:fldSimple w:instr=" DOCPROPERTY  Cr#  \* MERGEFORMAT ">
              <w:r w:rsidR="00531FF6">
                <w:rPr>
                  <w:b/>
                  <w:noProof/>
                  <w:sz w:val="28"/>
                </w:rPr>
                <w:t>017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EC57675" w:rsidR="001E41F3" w:rsidRPr="00410371" w:rsidRDefault="00CC566D"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A88839B" w:rsidR="001E41F3" w:rsidRPr="00410371" w:rsidRDefault="00D205DF" w:rsidP="00453917">
            <w:pPr>
              <w:pStyle w:val="CRCoverPage"/>
              <w:spacing w:after="0"/>
              <w:jc w:val="center"/>
              <w:rPr>
                <w:noProof/>
                <w:sz w:val="28"/>
              </w:rPr>
            </w:pPr>
            <w:r>
              <w:fldChar w:fldCharType="begin"/>
            </w:r>
            <w:r>
              <w:instrText>DOCPROPERTY  Version  \* MERGEFORMAT</w:instrText>
            </w:r>
            <w:r>
              <w:fldChar w:fldCharType="separate"/>
            </w:r>
            <w:r w:rsidR="00453917">
              <w:rPr>
                <w:b/>
                <w:noProof/>
                <w:sz w:val="28"/>
              </w:rPr>
              <w:t>18.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002CC9A" w:rsidR="00F25D98" w:rsidRDefault="00912F2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40A98DC" w:rsidR="001E41F3" w:rsidRDefault="00D205DF">
            <w:pPr>
              <w:pStyle w:val="CRCoverPage"/>
              <w:spacing w:after="0"/>
              <w:ind w:left="100"/>
              <w:rPr>
                <w:noProof/>
              </w:rPr>
            </w:pPr>
            <w:r>
              <w:fldChar w:fldCharType="begin"/>
            </w:r>
            <w:r>
              <w:instrText>DOCPROPERTY  CrTitle  \* MERGEFORMAT</w:instrText>
            </w:r>
            <w:r>
              <w:fldChar w:fldCharType="separate"/>
            </w:r>
            <w:r w:rsidR="00F14802">
              <w:t>L</w:t>
            </w:r>
            <w:r w:rsidR="007F2323">
              <w:t>ocation acquisition</w:t>
            </w:r>
            <w:r>
              <w:fldChar w:fldCharType="end"/>
            </w:r>
            <w:r w:rsidR="00453917">
              <w:t xml:space="preserve"> architect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3B816CE" w:rsidR="001E41F3" w:rsidRDefault="00D205DF">
            <w:pPr>
              <w:pStyle w:val="CRCoverPage"/>
              <w:spacing w:after="0"/>
              <w:ind w:left="100"/>
              <w:rPr>
                <w:noProof/>
              </w:rPr>
            </w:pPr>
            <w:r>
              <w:fldChar w:fldCharType="begin"/>
            </w:r>
            <w:r>
              <w:instrText>DOCPROPERTY  SourceIfWg  \* MERGEFORMAT</w:instrText>
            </w:r>
            <w:r>
              <w:fldChar w:fldCharType="separate"/>
            </w:r>
            <w:r w:rsidR="009F7708">
              <w:rPr>
                <w:noProof/>
              </w:rPr>
              <w:t>SA3 LI (PIDS</w:t>
            </w:r>
            <w:r w:rsidR="002822E5">
              <w:rPr>
                <w:noProof/>
              </w:rPr>
              <w:t>, NTAC, OTD</w:t>
            </w:r>
            <w:r w:rsidR="009F7708">
              <w:rPr>
                <w:noProof/>
              </w:rPr>
              <w:t xml:space="preserve">) </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432342B" w:rsidR="001E41F3" w:rsidRDefault="00D205DF" w:rsidP="00547111">
            <w:pPr>
              <w:pStyle w:val="CRCoverPage"/>
              <w:spacing w:after="0"/>
              <w:ind w:left="100"/>
              <w:rPr>
                <w:noProof/>
              </w:rPr>
            </w:pPr>
            <w:r>
              <w:fldChar w:fldCharType="begin"/>
            </w:r>
            <w:r>
              <w:instrText>DOCPROPERTY  SourceIfTsg  \* MERGEFORMAT</w:instrText>
            </w:r>
            <w:r>
              <w:fldChar w:fldCharType="separate"/>
            </w:r>
            <w:r w:rsidR="009F7708">
              <w:rPr>
                <w:noProof/>
              </w:rPr>
              <w:t>SA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EA7A453" w:rsidR="001E41F3" w:rsidRDefault="00453917">
            <w:pPr>
              <w:pStyle w:val="CRCoverPage"/>
              <w:spacing w:after="0"/>
              <w:ind w:left="100"/>
              <w:rPr>
                <w:noProof/>
              </w:rPr>
            </w:pPr>
            <w:r>
              <w:t>L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7024F13" w:rsidR="001E41F3" w:rsidRDefault="00453917">
            <w:pPr>
              <w:pStyle w:val="CRCoverPage"/>
              <w:spacing w:after="0"/>
              <w:ind w:left="100"/>
              <w:rPr>
                <w:noProof/>
              </w:rPr>
            </w:pPr>
            <w:r>
              <w:t>2022-0</w:t>
            </w:r>
            <w:r w:rsidR="000C1F21">
              <w:t>8</w:t>
            </w:r>
            <w:r>
              <w:t>-</w:t>
            </w:r>
            <w:r w:rsidR="000C1F21">
              <w:t>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F2377A3" w:rsidR="001E41F3" w:rsidRDefault="00D205DF" w:rsidP="00D24991">
            <w:pPr>
              <w:pStyle w:val="CRCoverPage"/>
              <w:spacing w:after="0"/>
              <w:ind w:left="100" w:right="-609"/>
              <w:rPr>
                <w:b/>
                <w:noProof/>
              </w:rPr>
            </w:pPr>
            <w:r>
              <w:fldChar w:fldCharType="begin"/>
            </w:r>
            <w:r>
              <w:instrText>DOCPROPERTY  Cat  \* MERGEFORMAT</w:instrText>
            </w:r>
            <w:r>
              <w:fldChar w:fldCharType="separate"/>
            </w:r>
            <w:r w:rsidR="009F7708">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4D9126" w:rsidR="001E41F3" w:rsidRDefault="00D205DF">
            <w:pPr>
              <w:pStyle w:val="CRCoverPage"/>
              <w:spacing w:after="0"/>
              <w:ind w:left="100"/>
              <w:rPr>
                <w:noProof/>
              </w:rPr>
            </w:pPr>
            <w:r>
              <w:fldChar w:fldCharType="begin"/>
            </w:r>
            <w:r>
              <w:instrText>DOCPROPERTY  Release  \* MERGEFORMAT</w:instrText>
            </w:r>
            <w:r>
              <w:fldChar w:fldCharType="separate"/>
            </w:r>
            <w:r w:rsidR="004163B6">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C558BC5" w:rsidR="001E41F3" w:rsidRDefault="00F7034F">
            <w:pPr>
              <w:pStyle w:val="CRCoverPage"/>
              <w:spacing w:after="0"/>
              <w:ind w:left="100"/>
              <w:rPr>
                <w:noProof/>
              </w:rPr>
            </w:pPr>
            <w:r>
              <w:rPr>
                <w:color w:val="0E101A"/>
              </w:rPr>
              <w:t xml:space="preserve">LEAs </w:t>
            </w:r>
            <w:r w:rsidR="00BA6829">
              <w:rPr>
                <w:color w:val="0E101A"/>
              </w:rPr>
              <w:t xml:space="preserve">have a </w:t>
            </w:r>
            <w:r w:rsidR="00BA6829">
              <w:rPr>
                <w:noProof/>
              </w:rPr>
              <w:t>requierment</w:t>
            </w:r>
            <w:r>
              <w:rPr>
                <w:color w:val="0E101A"/>
              </w:rPr>
              <w:t xml:space="preserve"> to get the </w:t>
            </w:r>
            <w:r w:rsidR="00BA6829">
              <w:rPr>
                <w:color w:val="0E101A"/>
              </w:rPr>
              <w:t>U</w:t>
            </w:r>
            <w:r>
              <w:rPr>
                <w:color w:val="0E101A"/>
              </w:rPr>
              <w:t>E</w:t>
            </w:r>
            <w:r w:rsidR="00BA6829">
              <w:rPr>
                <w:color w:val="0E101A"/>
              </w:rPr>
              <w:t>s</w:t>
            </w:r>
            <w:r>
              <w:rPr>
                <w:color w:val="0E101A"/>
              </w:rPr>
              <w:t xml:space="preserve"> </w:t>
            </w:r>
            <w:r w:rsidR="00BA6829">
              <w:rPr>
                <w:color w:val="0E101A"/>
              </w:rPr>
              <w:t xml:space="preserve">current </w:t>
            </w:r>
            <w:r>
              <w:rPr>
                <w:color w:val="0E101A"/>
              </w:rPr>
              <w:t xml:space="preserve">network location. The CR </w:t>
            </w:r>
            <w:r w:rsidR="00BA6829">
              <w:rPr>
                <w:color w:val="0E101A"/>
              </w:rPr>
              <w:t>adds</w:t>
            </w:r>
            <w:r>
              <w:rPr>
                <w:color w:val="0E101A"/>
              </w:rPr>
              <w:t xml:space="preserve"> the </w:t>
            </w:r>
            <w:r w:rsidR="003130F3">
              <w:rPr>
                <w:color w:val="0E101A"/>
                <w:lang w:val="en-US"/>
              </w:rPr>
              <w:t>capability</w:t>
            </w:r>
            <w:r w:rsidR="00BA6829">
              <w:rPr>
                <w:color w:val="0E101A"/>
                <w:lang w:val="en-US"/>
              </w:rPr>
              <w:t xml:space="preserve"> </w:t>
            </w:r>
            <w:r w:rsidR="003130F3">
              <w:rPr>
                <w:color w:val="0E101A"/>
                <w:lang w:val="en-US"/>
              </w:rPr>
              <w:t xml:space="preserve">to acquire UE </w:t>
            </w:r>
            <w:r w:rsidR="00EE6C94">
              <w:rPr>
                <w:color w:val="0E101A"/>
                <w:lang w:val="en-US"/>
              </w:rPr>
              <w:t xml:space="preserve">(network) </w:t>
            </w:r>
            <w:r w:rsidR="003130F3">
              <w:rPr>
                <w:color w:val="0E101A"/>
                <w:lang w:val="en-US"/>
              </w:rPr>
              <w:t>location</w:t>
            </w:r>
            <w:r>
              <w:rPr>
                <w:color w:val="0E101A"/>
                <w:lang w:val="en-US"/>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36692A3" w:rsidR="001E41F3" w:rsidRDefault="00453917">
            <w:pPr>
              <w:pStyle w:val="CRCoverPage"/>
              <w:spacing w:after="0"/>
              <w:ind w:left="100"/>
              <w:rPr>
                <w:noProof/>
              </w:rPr>
            </w:pPr>
            <w:r w:rsidRPr="00453917">
              <w:rPr>
                <w:noProof/>
              </w:rPr>
              <w:t>Add location acquisition capability</w:t>
            </w:r>
            <w:r w:rsidR="00866F06">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EA01C4" w:rsidR="001E41F3" w:rsidRDefault="00453917">
            <w:pPr>
              <w:pStyle w:val="CRCoverPage"/>
              <w:spacing w:after="0"/>
              <w:ind w:left="100"/>
              <w:rPr>
                <w:noProof/>
              </w:rPr>
            </w:pPr>
            <w:r w:rsidRPr="00453917">
              <w:rPr>
                <w:noProof/>
              </w:rPr>
              <w:t xml:space="preserve">LEAs will </w:t>
            </w:r>
            <w:r w:rsidR="00F7034F">
              <w:rPr>
                <w:noProof/>
              </w:rPr>
              <w:t xml:space="preserve">be unable to meet </w:t>
            </w:r>
            <w:r w:rsidR="00BA6829">
              <w:rPr>
                <w:noProof/>
              </w:rPr>
              <w:t xml:space="preserve">the </w:t>
            </w:r>
            <w:r w:rsidR="00F7034F">
              <w:rPr>
                <w:noProof/>
              </w:rPr>
              <w:t xml:space="preserve">LI requierments for </w:t>
            </w:r>
            <w:r w:rsidRPr="00453917">
              <w:rPr>
                <w:noProof/>
              </w:rPr>
              <w:t>location acquisition capabilit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0A762D9" w:rsidR="001E41F3" w:rsidRDefault="00E8418D">
            <w:pPr>
              <w:pStyle w:val="CRCoverPage"/>
              <w:spacing w:after="0"/>
              <w:ind w:left="100"/>
              <w:rPr>
                <w:noProof/>
              </w:rPr>
            </w:pPr>
            <w:r>
              <w:rPr>
                <w:lang w:val="en-AU"/>
              </w:rPr>
              <w:t>2, 3.3, 5.3</w:t>
            </w:r>
            <w:r w:rsidR="00AB5311">
              <w:rPr>
                <w:lang w:val="en-AU"/>
              </w:rPr>
              <w:t>.</w:t>
            </w:r>
            <w:r>
              <w:rPr>
                <w:lang w:val="en-AU"/>
              </w:rPr>
              <w:t>5.1,</w:t>
            </w:r>
            <w:r w:rsidR="00AB5311">
              <w:rPr>
                <w:lang w:val="en-AU"/>
              </w:rPr>
              <w:t xml:space="preserve"> 5.3.5.2,</w:t>
            </w:r>
            <w:r>
              <w:rPr>
                <w:lang w:val="en-AU"/>
              </w:rPr>
              <w:t xml:space="preserve"> </w:t>
            </w:r>
            <w:r w:rsidR="002A0D73">
              <w:t>5.4.3,</w:t>
            </w:r>
            <w:r w:rsidR="00581204">
              <w:t xml:space="preserve"> 5.</w:t>
            </w:r>
            <w:r w:rsidR="00440777">
              <w:t>3.5.X (new),</w:t>
            </w:r>
            <w:r w:rsidR="000C13A0">
              <w:t xml:space="preserve"> </w:t>
            </w:r>
            <w:r w:rsidR="00136713">
              <w:rPr>
                <w:lang w:val="en-AU"/>
              </w:rPr>
              <w:t xml:space="preserve">5.3.X (new), </w:t>
            </w:r>
            <w:r>
              <w:rPr>
                <w:lang w:val="en-AU"/>
              </w:rPr>
              <w:t>5.4.1,</w:t>
            </w:r>
            <w:r w:rsidR="00BA17CC">
              <w:rPr>
                <w:lang w:val="en-AU"/>
              </w:rPr>
              <w:t xml:space="preserve"> </w:t>
            </w:r>
            <w:r w:rsidR="00D7372B">
              <w:rPr>
                <w:lang w:val="en-AU"/>
              </w:rPr>
              <w:t>5.4.3</w:t>
            </w:r>
            <w:r w:rsidR="00E82F0C">
              <w:rPr>
                <w:lang w:val="en-AU"/>
              </w:rPr>
              <w:t xml:space="preserve">, </w:t>
            </w:r>
            <w:r w:rsidR="00BA17CC">
              <w:rPr>
                <w:lang w:val="en-AU"/>
              </w:rPr>
              <w:t>5.4.X (new), 5.4.Y (new)</w:t>
            </w:r>
            <w:r w:rsidR="00A500E9">
              <w:rPr>
                <w:lang w:val="en-AU"/>
              </w:rPr>
              <w:t>,</w:t>
            </w:r>
            <w:r>
              <w:rPr>
                <w:lang w:val="en-AU"/>
              </w:rPr>
              <w:t xml:space="preserve"> </w:t>
            </w:r>
            <w:r w:rsidR="00136713">
              <w:rPr>
                <w:lang w:val="en-AU"/>
              </w:rPr>
              <w:t>5.4.Z (new),</w:t>
            </w:r>
            <w:r w:rsidR="003E7A9C">
              <w:rPr>
                <w:lang w:val="en-AU"/>
              </w:rPr>
              <w:t xml:space="preserve"> 5.4.W (new),</w:t>
            </w:r>
            <w:r w:rsidR="00136713">
              <w:rPr>
                <w:lang w:val="en-AU"/>
              </w:rPr>
              <w:t xml:space="preserve"> 7.3.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26A240E" w:rsidR="001E41F3" w:rsidRDefault="009F770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AFC01E" w:rsidR="001E41F3" w:rsidRDefault="009F770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EB15FAA" w:rsidR="001E41F3" w:rsidRDefault="009F770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232DEB9" w:rsidR="001E41F3" w:rsidRDefault="001E41F3" w:rsidP="00BE2EE4">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A52B1FC" w14:textId="20F02C21" w:rsidR="00500D8C" w:rsidRDefault="00500D8C" w:rsidP="00500D8C">
      <w:pPr>
        <w:jc w:val="center"/>
        <w:rPr>
          <w:color w:val="0000FF"/>
          <w:sz w:val="28"/>
        </w:rPr>
      </w:pPr>
      <w:r>
        <w:rPr>
          <w:color w:val="0000FF"/>
          <w:sz w:val="28"/>
        </w:rPr>
        <w:lastRenderedPageBreak/>
        <w:t>*** First Change ***</w:t>
      </w:r>
    </w:p>
    <w:p w14:paraId="32B1CB98" w14:textId="77777777" w:rsidR="00394092" w:rsidRPr="00410461" w:rsidRDefault="00394092" w:rsidP="00394092">
      <w:pPr>
        <w:pStyle w:val="Heading1"/>
      </w:pPr>
      <w:bookmarkStart w:id="1" w:name="_Toc104846938"/>
      <w:r w:rsidRPr="00410461">
        <w:t>2</w:t>
      </w:r>
      <w:r w:rsidRPr="00410461">
        <w:tab/>
        <w:t>References</w:t>
      </w:r>
      <w:bookmarkEnd w:id="1"/>
    </w:p>
    <w:p w14:paraId="69DC4EF9" w14:textId="77777777" w:rsidR="00394092" w:rsidRPr="00410461" w:rsidRDefault="00394092" w:rsidP="00394092">
      <w:r w:rsidRPr="00410461">
        <w:t>The following documents contain provisions which, through reference in this text, constitute provisions of the present document.</w:t>
      </w:r>
    </w:p>
    <w:p w14:paraId="43CE8E9C" w14:textId="77777777" w:rsidR="00394092" w:rsidRPr="00410461" w:rsidRDefault="00394092" w:rsidP="00394092">
      <w:pPr>
        <w:pStyle w:val="B1"/>
      </w:pPr>
      <w:bookmarkStart w:id="2" w:name="OLE_LINK1"/>
      <w:bookmarkStart w:id="3" w:name="OLE_LINK2"/>
      <w:bookmarkStart w:id="4" w:name="OLE_LINK3"/>
      <w:bookmarkStart w:id="5" w:name="OLE_LINK4"/>
      <w:r w:rsidRPr="00410461">
        <w:t>-</w:t>
      </w:r>
      <w:r w:rsidRPr="00410461">
        <w:tab/>
        <w:t>References are either specific (identified by date of publication, edition number, version number, etc.) or non</w:t>
      </w:r>
      <w:r w:rsidRPr="00410461">
        <w:noBreakHyphen/>
        <w:t>specific.</w:t>
      </w:r>
    </w:p>
    <w:p w14:paraId="6641BC94" w14:textId="77777777" w:rsidR="00394092" w:rsidRPr="00410461" w:rsidRDefault="00394092" w:rsidP="00394092">
      <w:pPr>
        <w:pStyle w:val="B1"/>
      </w:pPr>
      <w:r w:rsidRPr="00410461">
        <w:t>-</w:t>
      </w:r>
      <w:r w:rsidRPr="00410461">
        <w:tab/>
        <w:t>For a specific reference, subsequent revisions do not apply.</w:t>
      </w:r>
    </w:p>
    <w:p w14:paraId="02EC65AB" w14:textId="77777777" w:rsidR="00394092" w:rsidRPr="00410461" w:rsidRDefault="00394092" w:rsidP="00394092">
      <w:pPr>
        <w:pStyle w:val="B1"/>
      </w:pPr>
      <w:r w:rsidRPr="00410461">
        <w:t>-</w:t>
      </w:r>
      <w:r w:rsidRPr="00410461">
        <w:tab/>
        <w:t>For a non-specific reference, the latest version applies. In the case of a reference to a 3GPP document (including a GSM document), a non-specific reference implicitly refers to the latest version of that document</w:t>
      </w:r>
      <w:r w:rsidRPr="00410461">
        <w:rPr>
          <w:i/>
        </w:rPr>
        <w:t xml:space="preserve"> in the same Release as the present document</w:t>
      </w:r>
      <w:r w:rsidRPr="00410461">
        <w:t>.</w:t>
      </w:r>
    </w:p>
    <w:bookmarkEnd w:id="2"/>
    <w:bookmarkEnd w:id="3"/>
    <w:bookmarkEnd w:id="4"/>
    <w:bookmarkEnd w:id="5"/>
    <w:p w14:paraId="4204F3D0" w14:textId="77777777" w:rsidR="00394092" w:rsidRPr="00410461" w:rsidRDefault="00394092" w:rsidP="00394092">
      <w:pPr>
        <w:pStyle w:val="EX"/>
      </w:pPr>
      <w:r w:rsidRPr="00410461">
        <w:t>[1]</w:t>
      </w:r>
      <w:r w:rsidRPr="00410461">
        <w:tab/>
        <w:t>3GPP TR 21.905: "Vocabulary for 3GPP Specifications".</w:t>
      </w:r>
    </w:p>
    <w:p w14:paraId="530A5039" w14:textId="77777777" w:rsidR="00394092" w:rsidRPr="00410461" w:rsidRDefault="00394092" w:rsidP="00394092">
      <w:pPr>
        <w:pStyle w:val="EX"/>
      </w:pPr>
      <w:r w:rsidRPr="00410461">
        <w:t>[2]</w:t>
      </w:r>
      <w:r w:rsidRPr="00410461">
        <w:tab/>
        <w:t>3GPP TS 23.501: "System Architecture for the 5G System".</w:t>
      </w:r>
    </w:p>
    <w:p w14:paraId="4DB48D7F" w14:textId="77777777" w:rsidR="00394092" w:rsidRPr="00410461" w:rsidRDefault="00394092" w:rsidP="00394092">
      <w:pPr>
        <w:pStyle w:val="EX"/>
      </w:pPr>
      <w:r w:rsidRPr="00410461">
        <w:t>[3]</w:t>
      </w:r>
      <w:r w:rsidRPr="00410461">
        <w:tab/>
        <w:t>3GPP TS 33.126: "Lawful interception requirements".</w:t>
      </w:r>
    </w:p>
    <w:p w14:paraId="22A52578" w14:textId="77777777" w:rsidR="00394092" w:rsidRPr="00410461" w:rsidRDefault="00394092" w:rsidP="00394092">
      <w:pPr>
        <w:pStyle w:val="EX"/>
      </w:pPr>
      <w:r w:rsidRPr="00410461">
        <w:t>[4]</w:t>
      </w:r>
      <w:r w:rsidRPr="00410461">
        <w:tab/>
        <w:t>3GPP TS 23.502: "Procedures for the 5G System; Stage 2".</w:t>
      </w:r>
    </w:p>
    <w:p w14:paraId="349B2863" w14:textId="77777777" w:rsidR="00394092" w:rsidRPr="00410461" w:rsidRDefault="00394092" w:rsidP="00394092">
      <w:pPr>
        <w:pStyle w:val="EX"/>
      </w:pPr>
      <w:r w:rsidRPr="00410461">
        <w:t>[5]</w:t>
      </w:r>
      <w:r w:rsidRPr="00410461">
        <w:tab/>
        <w:t>3GPP TS 23.271: "Functional stage 2 description of Location Services (LCS)".</w:t>
      </w:r>
    </w:p>
    <w:p w14:paraId="3F6935DB" w14:textId="77777777" w:rsidR="00394092" w:rsidRPr="00410461" w:rsidRDefault="00394092" w:rsidP="00394092">
      <w:pPr>
        <w:pStyle w:val="EX"/>
      </w:pPr>
      <w:r w:rsidRPr="00410461">
        <w:t>[6]</w:t>
      </w:r>
      <w:r w:rsidRPr="00410461">
        <w:tab/>
        <w:t xml:space="preserve">OMA-TS-MLP-V3_5-20181211-C: "Open Mobile Alliance; Mobile Location Protocol, Candidate Version 3.5", </w:t>
      </w:r>
      <w:hyperlink r:id="rId16" w:history="1">
        <w:r w:rsidRPr="00410461">
          <w:rPr>
            <w:rStyle w:val="Hyperlink"/>
          </w:rPr>
          <w:t>https://www.openmobilealliance.org/release/MLS/V1_4-20181211-C/OMA-TS-MLP-V3_5-20181211-C.pdf</w:t>
        </w:r>
      </w:hyperlink>
      <w:r w:rsidRPr="00410461">
        <w:t>".</w:t>
      </w:r>
    </w:p>
    <w:p w14:paraId="4243EEDF" w14:textId="77777777" w:rsidR="00394092" w:rsidRPr="00410461" w:rsidRDefault="00394092" w:rsidP="00394092">
      <w:pPr>
        <w:pStyle w:val="EX"/>
      </w:pPr>
      <w:r w:rsidRPr="00410461">
        <w:t>[7]</w:t>
      </w:r>
      <w:r w:rsidRPr="00410461">
        <w:tab/>
        <w:t>ETSI TS 103 120: "Lawful Interception (LI); Interface for warrant information".</w:t>
      </w:r>
    </w:p>
    <w:p w14:paraId="432FB275" w14:textId="77777777" w:rsidR="00394092" w:rsidRPr="00410461" w:rsidRDefault="00394092" w:rsidP="00394092">
      <w:pPr>
        <w:pStyle w:val="EX"/>
      </w:pPr>
      <w:r w:rsidRPr="00410461">
        <w:t>[8]</w:t>
      </w:r>
      <w:r w:rsidRPr="00410461">
        <w:tab/>
        <w:t>ETSI TS 103 221-1: "Lawful Interception (LI); Internal Network Interfaces; Part 1: X1</w:t>
      </w:r>
      <w:r w:rsidRPr="00410461" w:rsidDel="000A3984">
        <w:t xml:space="preserve"> </w:t>
      </w:r>
      <w:r w:rsidRPr="00410461">
        <w:t>".</w:t>
      </w:r>
    </w:p>
    <w:p w14:paraId="17DE1D5B" w14:textId="77777777" w:rsidR="00394092" w:rsidRPr="00410461" w:rsidRDefault="00394092" w:rsidP="00394092">
      <w:pPr>
        <w:pStyle w:val="EX"/>
      </w:pPr>
      <w:r w:rsidRPr="00410461">
        <w:t>[9]</w:t>
      </w:r>
      <w:r w:rsidRPr="00410461">
        <w:tab/>
        <w:t>3GPP TS 33.501: "Security Architecture and Procedures for the 5G System".</w:t>
      </w:r>
    </w:p>
    <w:p w14:paraId="3F18E049" w14:textId="77777777" w:rsidR="00394092" w:rsidRPr="00410461" w:rsidRDefault="00394092" w:rsidP="00394092">
      <w:pPr>
        <w:pStyle w:val="EX"/>
      </w:pPr>
      <w:r w:rsidRPr="00410461">
        <w:t>[10]</w:t>
      </w:r>
      <w:r w:rsidRPr="00410461">
        <w:tab/>
        <w:t>ETSI GR NFV-SEC 011: "Network Functions Virtualisation (NFV); Security; Report on NFV LI Architecture".</w:t>
      </w:r>
    </w:p>
    <w:p w14:paraId="38611B26" w14:textId="77777777" w:rsidR="00394092" w:rsidRPr="00410461" w:rsidRDefault="00394092" w:rsidP="00394092">
      <w:pPr>
        <w:pStyle w:val="EX"/>
      </w:pPr>
      <w:r w:rsidRPr="00410461">
        <w:t>[11]</w:t>
      </w:r>
      <w:r w:rsidRPr="00410461">
        <w:tab/>
        <w:t>3GPP TS 33.107: "3G Security; Lawful interception architecture and functions".</w:t>
      </w:r>
    </w:p>
    <w:p w14:paraId="005B575A" w14:textId="77777777" w:rsidR="00394092" w:rsidRPr="00410461" w:rsidRDefault="00394092" w:rsidP="00394092">
      <w:pPr>
        <w:pStyle w:val="EX"/>
      </w:pPr>
      <w:r w:rsidRPr="00410461">
        <w:t>[12]</w:t>
      </w:r>
      <w:r w:rsidRPr="00410461">
        <w:tab/>
        <w:t>3GPP TS 23.214: "Architecture enhancements for control and user plane separation of EPC nodes; Stage 2".</w:t>
      </w:r>
    </w:p>
    <w:p w14:paraId="4B32C34E" w14:textId="77777777" w:rsidR="00394092" w:rsidRPr="00410461" w:rsidRDefault="00394092" w:rsidP="00394092">
      <w:pPr>
        <w:pStyle w:val="EX"/>
      </w:pPr>
      <w:r w:rsidRPr="00410461">
        <w:t>[13]</w:t>
      </w:r>
      <w:r w:rsidRPr="00410461">
        <w:tab/>
        <w:t>3GPP TS 23.228: "IP Multimedia Subsystem (IMS); Stage 2".</w:t>
      </w:r>
    </w:p>
    <w:p w14:paraId="757B563C" w14:textId="77777777" w:rsidR="00394092" w:rsidRPr="00410461" w:rsidRDefault="00394092" w:rsidP="00394092">
      <w:pPr>
        <w:pStyle w:val="EX"/>
      </w:pPr>
      <w:r w:rsidRPr="00410461">
        <w:t>[14]</w:t>
      </w:r>
      <w:r w:rsidRPr="00410461">
        <w:tab/>
        <w:t>3GPP TS 38.413: "NG-RAN; NG Application Protocol (NGAP)".</w:t>
      </w:r>
    </w:p>
    <w:p w14:paraId="17A82E4A" w14:textId="77777777" w:rsidR="00394092" w:rsidRPr="00410461" w:rsidRDefault="00394092" w:rsidP="00394092">
      <w:pPr>
        <w:pStyle w:val="EX"/>
      </w:pPr>
      <w:r w:rsidRPr="00410461">
        <w:t>[15]</w:t>
      </w:r>
      <w:r w:rsidRPr="00410461">
        <w:tab/>
        <w:t>3GPP TS 33.128: "Protocol and Procedures for Lawful Interception; Stage 3".</w:t>
      </w:r>
    </w:p>
    <w:p w14:paraId="2A049557" w14:textId="77777777" w:rsidR="00394092" w:rsidRPr="00410461" w:rsidRDefault="00394092" w:rsidP="00394092">
      <w:pPr>
        <w:pStyle w:val="EX"/>
      </w:pPr>
      <w:r w:rsidRPr="00410461">
        <w:t>[16]</w:t>
      </w:r>
      <w:r w:rsidRPr="00410461">
        <w:tab/>
        <w:t>ETSI TS 103 221-2: " Lawful Interception (LI); Internal Network Interfaces; Part 2: X2/X3".</w:t>
      </w:r>
    </w:p>
    <w:p w14:paraId="0CE1F6E3" w14:textId="77777777" w:rsidR="00394092" w:rsidRPr="00410461" w:rsidRDefault="00394092" w:rsidP="00394092">
      <w:pPr>
        <w:pStyle w:val="EX"/>
      </w:pPr>
      <w:r w:rsidRPr="00410461">
        <w:t>[17]</w:t>
      </w:r>
      <w:r w:rsidRPr="00410461">
        <w:tab/>
        <w:t>MMS Architecture OMA-AD-MMS-V1_3-20110913-A.</w:t>
      </w:r>
    </w:p>
    <w:p w14:paraId="53C9127E" w14:textId="77777777" w:rsidR="00394092" w:rsidRPr="00410461" w:rsidRDefault="00394092" w:rsidP="00394092">
      <w:pPr>
        <w:pStyle w:val="EX"/>
      </w:pPr>
      <w:r w:rsidRPr="00410461">
        <w:t>[18]</w:t>
      </w:r>
      <w:r w:rsidRPr="00410461">
        <w:tab/>
        <w:t>Multimedia Messaging Service Encapsulation Protocol OMA-TS-MMS_ENC-V1_3-20110913-A.</w:t>
      </w:r>
    </w:p>
    <w:p w14:paraId="63D7562B" w14:textId="77777777" w:rsidR="00394092" w:rsidRPr="00410461" w:rsidRDefault="00394092" w:rsidP="00394092">
      <w:pPr>
        <w:pStyle w:val="EX"/>
      </w:pPr>
      <w:r w:rsidRPr="00410461">
        <w:t>[19]</w:t>
      </w:r>
      <w:r w:rsidRPr="00410461">
        <w:tab/>
        <w:t>3GPP TS 22.140: "Multimedia Messaging Service (MMS); Stage 1".</w:t>
      </w:r>
    </w:p>
    <w:p w14:paraId="5711AD20" w14:textId="77777777" w:rsidR="00394092" w:rsidRPr="00410461" w:rsidRDefault="00394092" w:rsidP="00394092">
      <w:pPr>
        <w:pStyle w:val="EX"/>
      </w:pPr>
      <w:r w:rsidRPr="00410461">
        <w:t>[20]</w:t>
      </w:r>
      <w:r w:rsidRPr="00410461">
        <w:tab/>
        <w:t>ETSI GS NFV-IFA 026: "Network Functions Virtualisation (NFV) Release 3; Management and Orchestration; Architecture enhancement for Security Management Specification".</w:t>
      </w:r>
    </w:p>
    <w:p w14:paraId="5C2B87FB" w14:textId="77777777" w:rsidR="00394092" w:rsidRPr="00410461" w:rsidRDefault="00394092" w:rsidP="00394092">
      <w:pPr>
        <w:pStyle w:val="EX"/>
      </w:pPr>
      <w:r w:rsidRPr="00410461">
        <w:t>[21]</w:t>
      </w:r>
      <w:r w:rsidRPr="00410461">
        <w:tab/>
        <w:t>3GPP TS 33.108: "Handover Interface for Lawful Interception (LI)".</w:t>
      </w:r>
    </w:p>
    <w:p w14:paraId="0D0C7C7B" w14:textId="77777777" w:rsidR="00394092" w:rsidRPr="00410461" w:rsidRDefault="00394092" w:rsidP="00394092">
      <w:pPr>
        <w:pStyle w:val="EX"/>
      </w:pPr>
      <w:r w:rsidRPr="00410461">
        <w:t>[22]</w:t>
      </w:r>
      <w:r w:rsidRPr="00410461">
        <w:tab/>
        <w:t xml:space="preserve">3GPP TS 23.401: "General Packet Radio Service (GPRS) enhancements for </w:t>
      </w:r>
      <w:r w:rsidRPr="00410461">
        <w:br/>
        <w:t>Evolved Universal Terrestrial Radio Access Network (E-UTRAN) access".</w:t>
      </w:r>
    </w:p>
    <w:p w14:paraId="33103B6C" w14:textId="77777777" w:rsidR="00394092" w:rsidRPr="00410461" w:rsidRDefault="00394092" w:rsidP="00394092">
      <w:pPr>
        <w:pStyle w:val="EX"/>
      </w:pPr>
      <w:r w:rsidRPr="00410461">
        <w:lastRenderedPageBreak/>
        <w:t>[23]</w:t>
      </w:r>
      <w:r w:rsidRPr="00410461">
        <w:tab/>
        <w:t>3GPP TS 23.402: "Architecture enhancements for non-3GPP accesses".</w:t>
      </w:r>
    </w:p>
    <w:p w14:paraId="10C475AE" w14:textId="77777777" w:rsidR="00394092" w:rsidRPr="00410461" w:rsidRDefault="00394092" w:rsidP="00394092">
      <w:pPr>
        <w:pStyle w:val="EX"/>
      </w:pPr>
      <w:r w:rsidRPr="00410461">
        <w:t>[24]</w:t>
      </w:r>
      <w:r w:rsidRPr="00410461">
        <w:tab/>
        <w:t>3GPP TS 23.280: "Common functional architecture to support mission critical services; Stage 2".</w:t>
      </w:r>
    </w:p>
    <w:p w14:paraId="5BE346B6" w14:textId="77777777" w:rsidR="00394092" w:rsidRPr="00410461" w:rsidRDefault="00394092" w:rsidP="00394092">
      <w:pPr>
        <w:pStyle w:val="EX"/>
      </w:pPr>
      <w:r w:rsidRPr="00410461">
        <w:t>[25]</w:t>
      </w:r>
      <w:r w:rsidRPr="00410461">
        <w:tab/>
        <w:t>OMA-AD-PoC-V2_1-20110802-A: "Push to talk over Cellular (PoC) Architecture".</w:t>
      </w:r>
    </w:p>
    <w:p w14:paraId="391C9E4B" w14:textId="77777777" w:rsidR="00394092" w:rsidRPr="00410461" w:rsidRDefault="00394092" w:rsidP="00394092">
      <w:pPr>
        <w:pStyle w:val="EX"/>
      </w:pPr>
      <w:r w:rsidRPr="00410461">
        <w:t>[26]</w:t>
      </w:r>
      <w:r w:rsidRPr="00410461">
        <w:tab/>
        <w:t>GSMA IR.92: "IMS Profile for Voice and SMS".</w:t>
      </w:r>
    </w:p>
    <w:p w14:paraId="19F1657C" w14:textId="77777777" w:rsidR="00394092" w:rsidRPr="00410461" w:rsidRDefault="00394092" w:rsidP="00394092">
      <w:pPr>
        <w:pStyle w:val="EX"/>
      </w:pPr>
      <w:r w:rsidRPr="00410461">
        <w:t>[27]</w:t>
      </w:r>
      <w:r w:rsidRPr="00410461">
        <w:tab/>
        <w:t>GSMA NG.114: "IMS Profile for Voice, Video and Messaging over 5GS".</w:t>
      </w:r>
    </w:p>
    <w:p w14:paraId="5CCF0F66" w14:textId="77777777" w:rsidR="00394092" w:rsidRPr="00410461" w:rsidRDefault="00394092" w:rsidP="00394092">
      <w:pPr>
        <w:pStyle w:val="EX"/>
      </w:pPr>
      <w:r w:rsidRPr="00410461">
        <w:t>[28]</w:t>
      </w:r>
      <w:r w:rsidRPr="00410461">
        <w:tab/>
        <w:t>3GPP TS 24.147: "Conferencing using the IP Multimedia (IM) Core Network (CN) subsystem; Stage 3".</w:t>
      </w:r>
    </w:p>
    <w:p w14:paraId="0E8EB597" w14:textId="77777777" w:rsidR="00394092" w:rsidRPr="00410461" w:rsidRDefault="00394092" w:rsidP="00394092">
      <w:pPr>
        <w:pStyle w:val="EX"/>
      </w:pPr>
      <w:r w:rsidRPr="00410461">
        <w:t>[29]</w:t>
      </w:r>
      <w:r w:rsidRPr="00410461">
        <w:tab/>
        <w:t>ETSI GS NFV-SEC 012: "Network Functions Virtualisation (NFV) Release 3; Security; System architecture specification for execution of sensitive NFV components".</w:t>
      </w:r>
    </w:p>
    <w:p w14:paraId="13D92D29" w14:textId="77777777" w:rsidR="00394092" w:rsidRPr="00410461" w:rsidRDefault="00394092" w:rsidP="00394092">
      <w:pPr>
        <w:pStyle w:val="EX"/>
      </w:pPr>
      <w:r w:rsidRPr="00410461">
        <w:t>[30]</w:t>
      </w:r>
      <w:r w:rsidRPr="00410461">
        <w:tab/>
        <w:t>3GPP TS 23.273: "5G System (5GS) Location Services (LCS); Stage 2".</w:t>
      </w:r>
    </w:p>
    <w:p w14:paraId="0DA6466E" w14:textId="77777777" w:rsidR="00394092" w:rsidRPr="00410461" w:rsidRDefault="00394092" w:rsidP="00394092">
      <w:pPr>
        <w:pStyle w:val="EX"/>
      </w:pPr>
      <w:r w:rsidRPr="00410461">
        <w:t>[31]</w:t>
      </w:r>
      <w:r w:rsidRPr="00410461">
        <w:tab/>
        <w:t>3GPP TS 29.522: "5G System; Network Exposure Function Northbound APIs; Stage3".</w:t>
      </w:r>
    </w:p>
    <w:p w14:paraId="3EE896D8" w14:textId="77777777" w:rsidR="00394092" w:rsidRPr="00410461" w:rsidRDefault="00394092" w:rsidP="00394092">
      <w:pPr>
        <w:pStyle w:val="EX"/>
      </w:pPr>
      <w:r w:rsidRPr="00410461">
        <w:t>[32]</w:t>
      </w:r>
      <w:r w:rsidRPr="00410461">
        <w:tab/>
        <w:t>3GPP TS 29.122: "T8 reference point for Northbound APIs".</w:t>
      </w:r>
    </w:p>
    <w:p w14:paraId="7BEFAEBD" w14:textId="77777777" w:rsidR="00394092" w:rsidRPr="00410461" w:rsidRDefault="00394092" w:rsidP="00394092">
      <w:pPr>
        <w:pStyle w:val="EX"/>
      </w:pPr>
      <w:r w:rsidRPr="00410461">
        <w:t>[33]</w:t>
      </w:r>
      <w:r w:rsidRPr="00410461">
        <w:tab/>
        <w:t>3GPP TS 23.682: "Architecture enhancements to facilitate communications with packet data networks and applications".</w:t>
      </w:r>
    </w:p>
    <w:p w14:paraId="350F736F" w14:textId="77777777" w:rsidR="00394092" w:rsidRPr="00410461" w:rsidRDefault="00394092" w:rsidP="00394092">
      <w:pPr>
        <w:pStyle w:val="EX"/>
      </w:pPr>
      <w:r w:rsidRPr="00410461">
        <w:t>[34]</w:t>
      </w:r>
      <w:r w:rsidRPr="00410461">
        <w:tab/>
        <w:t xml:space="preserve">OMA-AD-CPM-V2_2-20170926-C: "Open Mobile Alliance, OMA Converged IP Messaging System Description", </w:t>
      </w:r>
      <w:hyperlink r:id="rId17" w:history="1">
        <w:r w:rsidRPr="00410461">
          <w:t>http://www.openmobilealliance.org/release/CPM/V2_2-20200907-C/OMA-AD-CPM-V2_2-20170926-C.pdf</w:t>
        </w:r>
      </w:hyperlink>
      <w:r w:rsidRPr="00410461">
        <w:t>.</w:t>
      </w:r>
    </w:p>
    <w:p w14:paraId="2CCC3D05" w14:textId="77777777" w:rsidR="00394092" w:rsidRPr="00410461" w:rsidRDefault="00394092" w:rsidP="00394092">
      <w:pPr>
        <w:pStyle w:val="EX"/>
      </w:pPr>
      <w:r w:rsidRPr="00410461">
        <w:t>[35]</w:t>
      </w:r>
      <w:r w:rsidRPr="00410461">
        <w:tab/>
        <w:t>GSMA RCC.07: "Rich Communication Suite – Advanced Communications Services and Client Specification".</w:t>
      </w:r>
    </w:p>
    <w:p w14:paraId="324DBE89" w14:textId="77777777" w:rsidR="00394092" w:rsidRPr="00410461" w:rsidRDefault="00394092" w:rsidP="00394092">
      <w:pPr>
        <w:pStyle w:val="EX"/>
      </w:pPr>
      <w:r w:rsidRPr="00410461">
        <w:t>[36]</w:t>
      </w:r>
      <w:r w:rsidRPr="00410461">
        <w:tab/>
        <w:t>IETF RFC 4975: "The Message Session Relay Protocol (MSRP)".</w:t>
      </w:r>
    </w:p>
    <w:p w14:paraId="6B935FD0" w14:textId="77777777" w:rsidR="00394092" w:rsidRPr="00410461" w:rsidRDefault="00394092" w:rsidP="00394092">
      <w:pPr>
        <w:pStyle w:val="EX"/>
      </w:pPr>
      <w:r w:rsidRPr="00410461">
        <w:t>[37]</w:t>
      </w:r>
      <w:r w:rsidRPr="00410461">
        <w:tab/>
        <w:t>IETF RFC 6714: "Connection Establishment for Media Anchoring (CEMA) for the Message Session Relay Protocol (MSRP)".</w:t>
      </w:r>
    </w:p>
    <w:p w14:paraId="0FCFAACC" w14:textId="77777777" w:rsidR="00394092" w:rsidRPr="00410461" w:rsidRDefault="00394092" w:rsidP="00394092">
      <w:pPr>
        <w:pStyle w:val="EX"/>
      </w:pPr>
      <w:r w:rsidRPr="00410461">
        <w:t>[38]</w:t>
      </w:r>
      <w:r w:rsidRPr="00410461">
        <w:tab/>
        <w:t>IETF RFC 3862: "Common Presence and Instant Messaging (CPIM): Message Format".</w:t>
      </w:r>
    </w:p>
    <w:p w14:paraId="2CD80DE1" w14:textId="77777777" w:rsidR="00394092" w:rsidRPr="00410461" w:rsidRDefault="00394092" w:rsidP="00394092">
      <w:pPr>
        <w:pStyle w:val="EX"/>
      </w:pPr>
      <w:r w:rsidRPr="00410461">
        <w:t>[39]</w:t>
      </w:r>
      <w:r w:rsidRPr="00410461">
        <w:tab/>
        <w:t>3GPP TS 24.229: "IP Multimedia call control protocol based on Session Initiation Protocol (SIP) and Session Description Protocol (SDP); Stage 3".</w:t>
      </w:r>
    </w:p>
    <w:p w14:paraId="77994C4C" w14:textId="77777777" w:rsidR="00394092" w:rsidRPr="00410461" w:rsidRDefault="00394092" w:rsidP="00394092">
      <w:pPr>
        <w:pStyle w:val="EX"/>
      </w:pPr>
      <w:r w:rsidRPr="00410461">
        <w:t>[40]</w:t>
      </w:r>
      <w:r w:rsidRPr="00410461">
        <w:tab/>
        <w:t>IETF RFC 8224: "Authenticated Identity Management in the Session Initiation Protocol (SIP)".</w:t>
      </w:r>
    </w:p>
    <w:p w14:paraId="4F10FE76" w14:textId="77777777" w:rsidR="00394092" w:rsidRPr="00410461" w:rsidRDefault="00394092" w:rsidP="00394092">
      <w:pPr>
        <w:pStyle w:val="EX"/>
      </w:pPr>
      <w:r w:rsidRPr="00410461">
        <w:t>[41]</w:t>
      </w:r>
      <w:r w:rsidRPr="00410461">
        <w:tab/>
        <w:t>IETF RFC 8946: "Personal Assertion Token (</w:t>
      </w:r>
      <w:proofErr w:type="spellStart"/>
      <w:r w:rsidRPr="00410461">
        <w:t>PASSporT</w:t>
      </w:r>
      <w:proofErr w:type="spellEnd"/>
      <w:r w:rsidRPr="00410461">
        <w:t>) Extension for Diverted Calls".</w:t>
      </w:r>
    </w:p>
    <w:p w14:paraId="59FEE2A3" w14:textId="77777777" w:rsidR="00394092" w:rsidRPr="00410461" w:rsidRDefault="00394092" w:rsidP="00394092">
      <w:pPr>
        <w:pStyle w:val="EX"/>
      </w:pPr>
      <w:r w:rsidRPr="00410461">
        <w:t>[42]</w:t>
      </w:r>
      <w:r w:rsidRPr="00410461">
        <w:tab/>
        <w:t>IETF draft-ietf-stir-passport-rcd-12, "</w:t>
      </w:r>
      <w:proofErr w:type="spellStart"/>
      <w:r w:rsidRPr="00410461">
        <w:t>PASSporT</w:t>
      </w:r>
      <w:proofErr w:type="spellEnd"/>
      <w:r w:rsidRPr="00410461">
        <w:t xml:space="preserve"> Extension for Rich Call Data".</w:t>
      </w:r>
    </w:p>
    <w:p w14:paraId="22496507" w14:textId="77777777" w:rsidR="00394092" w:rsidRPr="00410461" w:rsidRDefault="00394092" w:rsidP="00394092">
      <w:pPr>
        <w:pStyle w:val="NO"/>
      </w:pPr>
      <w:r w:rsidRPr="00410461">
        <w:t>NOTE:</w:t>
      </w:r>
      <w:r w:rsidRPr="00410461">
        <w:tab/>
        <w:t>The above document cannot be formally referenced until it is published as an RFC.</w:t>
      </w:r>
    </w:p>
    <w:p w14:paraId="74B580E7" w14:textId="77777777" w:rsidR="00394092" w:rsidRPr="00410461" w:rsidRDefault="00394092" w:rsidP="00394092">
      <w:pPr>
        <w:pStyle w:val="EX"/>
      </w:pPr>
      <w:r w:rsidRPr="00410461">
        <w:t>[43]</w:t>
      </w:r>
      <w:r w:rsidRPr="00410461">
        <w:tab/>
        <w:t>IETF RFC 7095: "</w:t>
      </w:r>
      <w:proofErr w:type="spellStart"/>
      <w:r w:rsidRPr="00410461">
        <w:t>jCard</w:t>
      </w:r>
      <w:proofErr w:type="spellEnd"/>
      <w:r w:rsidRPr="00410461">
        <w:t>: The JSON Format for vCard".</w:t>
      </w:r>
    </w:p>
    <w:p w14:paraId="721F0312" w14:textId="77777777" w:rsidR="00394092" w:rsidRPr="00410461" w:rsidRDefault="00394092" w:rsidP="00394092">
      <w:pPr>
        <w:pStyle w:val="EX"/>
      </w:pPr>
      <w:r w:rsidRPr="00410461">
        <w:t>[44]</w:t>
      </w:r>
      <w:r w:rsidRPr="00410461">
        <w:tab/>
        <w:t>3GPP TS 24.196: "Enhanced Calling Name (</w:t>
      </w:r>
      <w:proofErr w:type="spellStart"/>
      <w:r w:rsidRPr="00410461">
        <w:t>eCNAM</w:t>
      </w:r>
      <w:proofErr w:type="spellEnd"/>
      <w:r w:rsidRPr="00410461">
        <w:t>)".</w:t>
      </w:r>
    </w:p>
    <w:p w14:paraId="2AC5ABC6" w14:textId="77777777" w:rsidR="00394092" w:rsidRPr="00410461" w:rsidRDefault="00394092" w:rsidP="00394092">
      <w:pPr>
        <w:pStyle w:val="EX"/>
      </w:pPr>
      <w:r w:rsidRPr="00410461">
        <w:t>[45]</w:t>
      </w:r>
      <w:r w:rsidRPr="00410461">
        <w:tab/>
        <w:t>IETF RFC 8816: "Secure Telephone Identity Revisited (STIR) Out-of-Band Architecture and Use Cases".</w:t>
      </w:r>
    </w:p>
    <w:p w14:paraId="7C5B837F" w14:textId="77777777" w:rsidR="00394092" w:rsidRPr="00410461" w:rsidRDefault="00394092" w:rsidP="00394092">
      <w:pPr>
        <w:pStyle w:val="EX"/>
      </w:pPr>
      <w:r w:rsidRPr="00410461">
        <w:t>[46]</w:t>
      </w:r>
      <w:r w:rsidRPr="00410461">
        <w:tab/>
        <w:t>IETF draft-ietf-stir-passport-messaging-00, "Messaging Use Cases and Extensions for STIR".</w:t>
      </w:r>
    </w:p>
    <w:p w14:paraId="5DD0A4A8" w14:textId="77777777" w:rsidR="00394092" w:rsidRPr="00410461" w:rsidRDefault="00394092" w:rsidP="00394092">
      <w:pPr>
        <w:pStyle w:val="NO"/>
      </w:pPr>
      <w:r w:rsidRPr="00410461">
        <w:t>NOTE:</w:t>
      </w:r>
      <w:r w:rsidRPr="00410461">
        <w:tab/>
        <w:t>The above document cannot be formally referenced until it is published as an RFC.</w:t>
      </w:r>
    </w:p>
    <w:p w14:paraId="2849B53F" w14:textId="77777777" w:rsidR="00394092" w:rsidRPr="00410461" w:rsidRDefault="00394092" w:rsidP="00394092">
      <w:pPr>
        <w:pStyle w:val="EX"/>
      </w:pPr>
      <w:r w:rsidRPr="00410461">
        <w:t>[47]</w:t>
      </w:r>
      <w:r w:rsidRPr="00410461">
        <w:tab/>
        <w:t>3GPP TS 33.535: "Authentication and Key Management for Applications (AKMA) based on 3GPP credentials in the 5G System (5GS)".</w:t>
      </w:r>
    </w:p>
    <w:p w14:paraId="2EBB012A" w14:textId="77777777" w:rsidR="00394092" w:rsidRPr="00410461" w:rsidRDefault="00394092" w:rsidP="00394092">
      <w:pPr>
        <w:pStyle w:val="EX"/>
      </w:pPr>
      <w:r w:rsidRPr="00410461">
        <w:t>[48]</w:t>
      </w:r>
      <w:r w:rsidRPr="00410461">
        <w:tab/>
        <w:t>3GPP TS 33.220: "Generic Authentication Architecture (GAA); Generic Bootstrapping Architecture (GBA)".</w:t>
      </w:r>
    </w:p>
    <w:p w14:paraId="5728627A" w14:textId="77777777" w:rsidR="00394092" w:rsidRDefault="00394092" w:rsidP="00394092">
      <w:pPr>
        <w:pStyle w:val="EX"/>
      </w:pPr>
      <w:r w:rsidRPr="00410461">
        <w:lastRenderedPageBreak/>
        <w:t>[49]</w:t>
      </w:r>
      <w:r w:rsidRPr="00410461">
        <w:tab/>
        <w:t>3GPP TS 33.222: "Generic Authentication Architecture (GAA); Access to network application functions using Hypertext Transfer Protocol over Transport Layer Security (HTTPS)".</w:t>
      </w:r>
    </w:p>
    <w:p w14:paraId="525031C7" w14:textId="4F8B9E69" w:rsidR="00394092" w:rsidRDefault="00394092" w:rsidP="00394092">
      <w:pPr>
        <w:pStyle w:val="EX"/>
        <w:rPr>
          <w:ins w:id="6" w:author="B. Turkovic MSc" w:date="2022-07-29T12:29:00Z"/>
        </w:rPr>
      </w:pPr>
      <w:r w:rsidRPr="00410461">
        <w:t>[</w:t>
      </w:r>
      <w:r>
        <w:t>50</w:t>
      </w:r>
      <w:r w:rsidRPr="00410461">
        <w:t>]</w:t>
      </w:r>
      <w:r w:rsidRPr="00410461">
        <w:tab/>
        <w:t xml:space="preserve">3GPP TS </w:t>
      </w:r>
      <w:r>
        <w:t>23</w:t>
      </w:r>
      <w:r w:rsidRPr="00410461">
        <w:t>.</w:t>
      </w:r>
      <w:r>
        <w:t>040</w:t>
      </w:r>
      <w:r w:rsidRPr="00410461">
        <w:t>:</w:t>
      </w:r>
      <w:r>
        <w:t xml:space="preserve"> </w:t>
      </w:r>
      <w:r w:rsidRPr="00410461">
        <w:t>"</w:t>
      </w:r>
      <w:r>
        <w:t>Technical realization of the Short Message Service (SMS)</w:t>
      </w:r>
      <w:r w:rsidRPr="00410461">
        <w:t>".</w:t>
      </w:r>
    </w:p>
    <w:p w14:paraId="527544B4" w14:textId="2A120D33" w:rsidR="00B82716" w:rsidRPr="00394092" w:rsidRDefault="00B82716" w:rsidP="00B82716">
      <w:pPr>
        <w:pStyle w:val="EX"/>
      </w:pPr>
      <w:ins w:id="7" w:author="B. Turkovic MSc" w:date="2022-07-29T12:29:00Z">
        <w:r w:rsidRPr="00AA18DA">
          <w:t>[</w:t>
        </w:r>
        <w:r>
          <w:t>xx</w:t>
        </w:r>
        <w:r w:rsidRPr="00AA18DA">
          <w:t>]</w:t>
        </w:r>
        <w:r w:rsidRPr="00AA18DA">
          <w:tab/>
          <w:t>3GPP TS 29.518: "5G System; Access and Mobility Management Services; Stage 3".</w:t>
        </w:r>
      </w:ins>
    </w:p>
    <w:p w14:paraId="42D290E0" w14:textId="55E0F780" w:rsidR="00042513" w:rsidRDefault="00042513" w:rsidP="00042513">
      <w:pPr>
        <w:jc w:val="center"/>
        <w:rPr>
          <w:color w:val="0000FF"/>
          <w:sz w:val="28"/>
        </w:rPr>
      </w:pPr>
      <w:r>
        <w:rPr>
          <w:color w:val="0000FF"/>
          <w:sz w:val="28"/>
        </w:rPr>
        <w:t xml:space="preserve">*** </w:t>
      </w:r>
      <w:r w:rsidR="007E2825">
        <w:rPr>
          <w:color w:val="0000FF"/>
          <w:sz w:val="28"/>
        </w:rPr>
        <w:t>Next</w:t>
      </w:r>
      <w:r>
        <w:rPr>
          <w:color w:val="0000FF"/>
          <w:sz w:val="28"/>
        </w:rPr>
        <w:t xml:space="preserve"> Change ***</w:t>
      </w:r>
    </w:p>
    <w:p w14:paraId="7FE5454D" w14:textId="77777777" w:rsidR="00ED02A5" w:rsidRPr="00410461" w:rsidRDefault="00ED02A5" w:rsidP="00ED02A5">
      <w:pPr>
        <w:pStyle w:val="Heading2"/>
      </w:pPr>
      <w:bookmarkStart w:id="8" w:name="_Toc104846942"/>
      <w:r w:rsidRPr="00410461">
        <w:t>3.3</w:t>
      </w:r>
      <w:r w:rsidRPr="00410461">
        <w:tab/>
        <w:t>Abbreviations</w:t>
      </w:r>
      <w:bookmarkEnd w:id="8"/>
    </w:p>
    <w:p w14:paraId="19A09303" w14:textId="77777777" w:rsidR="00ED02A5" w:rsidRPr="00410461" w:rsidRDefault="00ED02A5" w:rsidP="00ED02A5">
      <w:pPr>
        <w:keepNext/>
      </w:pPr>
      <w:r w:rsidRPr="00410461">
        <w:t>For the purposes of the present document, the abbreviations given in 3GPP TR 21.905 [1] and the following apply. An abbreviation defined in the present document takes precedence over the definition of the same abbreviation, if any, in 3GPP TR 21.905 [1].</w:t>
      </w:r>
    </w:p>
    <w:p w14:paraId="40348D44" w14:textId="77777777" w:rsidR="00ED02A5" w:rsidRPr="00410461" w:rsidRDefault="00ED02A5" w:rsidP="00ED02A5">
      <w:pPr>
        <w:pStyle w:val="EW"/>
      </w:pPr>
      <w:r w:rsidRPr="00410461">
        <w:t>5GC</w:t>
      </w:r>
      <w:r w:rsidRPr="00410461">
        <w:tab/>
        <w:t>5G Core Network</w:t>
      </w:r>
    </w:p>
    <w:p w14:paraId="3B1C45DE" w14:textId="77777777" w:rsidR="00ED02A5" w:rsidRPr="00410461" w:rsidRDefault="00ED02A5" w:rsidP="00ED02A5">
      <w:pPr>
        <w:keepLines/>
        <w:spacing w:after="0"/>
        <w:ind w:left="1702" w:hanging="1418"/>
        <w:jc w:val="both"/>
      </w:pPr>
      <w:r w:rsidRPr="00410461">
        <w:t>5GS</w:t>
      </w:r>
      <w:r w:rsidRPr="00410461">
        <w:tab/>
        <w:t>5G System</w:t>
      </w:r>
    </w:p>
    <w:p w14:paraId="46B11929" w14:textId="77777777" w:rsidR="00ED02A5" w:rsidRPr="00410461" w:rsidRDefault="00ED02A5" w:rsidP="00ED02A5">
      <w:pPr>
        <w:keepLines/>
        <w:spacing w:after="0"/>
        <w:ind w:left="1702" w:hanging="1418"/>
        <w:jc w:val="both"/>
      </w:pPr>
      <w:proofErr w:type="spellStart"/>
      <w:r w:rsidRPr="00410461">
        <w:t>AAnF</w:t>
      </w:r>
      <w:proofErr w:type="spellEnd"/>
      <w:r w:rsidRPr="00410461">
        <w:tab/>
        <w:t>AKMA A</w:t>
      </w:r>
      <w:r w:rsidRPr="00410461">
        <w:rPr>
          <w:rFonts w:hint="eastAsia"/>
          <w:lang w:eastAsia="zh-CN"/>
        </w:rPr>
        <w:t>nchor Function</w:t>
      </w:r>
    </w:p>
    <w:p w14:paraId="131F06A0" w14:textId="77777777" w:rsidR="00ED02A5" w:rsidRPr="00410461" w:rsidRDefault="00ED02A5" w:rsidP="00ED02A5">
      <w:pPr>
        <w:keepLines/>
        <w:spacing w:after="0"/>
        <w:ind w:left="1702" w:hanging="1418"/>
        <w:jc w:val="both"/>
      </w:pPr>
      <w:r w:rsidRPr="00410461">
        <w:t>ADMF</w:t>
      </w:r>
      <w:r w:rsidRPr="00410461">
        <w:tab/>
        <w:t>LI Administration Function</w:t>
      </w:r>
    </w:p>
    <w:p w14:paraId="284DDB9A" w14:textId="77777777" w:rsidR="00ED02A5" w:rsidRPr="00410461" w:rsidRDefault="00ED02A5" w:rsidP="00ED02A5">
      <w:pPr>
        <w:keepLines/>
        <w:spacing w:after="0"/>
        <w:ind w:left="1702" w:hanging="1418"/>
        <w:jc w:val="both"/>
      </w:pPr>
      <w:r w:rsidRPr="00410461">
        <w:t>AF</w:t>
      </w:r>
      <w:r w:rsidRPr="00410461">
        <w:tab/>
        <w:t>Application Function</w:t>
      </w:r>
    </w:p>
    <w:p w14:paraId="4DEE749E" w14:textId="77777777" w:rsidR="00ED02A5" w:rsidRPr="00410461" w:rsidRDefault="00ED02A5" w:rsidP="00ED02A5">
      <w:pPr>
        <w:keepLines/>
        <w:spacing w:after="0"/>
        <w:ind w:left="1702" w:hanging="1418"/>
        <w:jc w:val="both"/>
      </w:pPr>
      <w:r w:rsidRPr="00410461">
        <w:t>AF_ID</w:t>
      </w:r>
      <w:r w:rsidRPr="00410461">
        <w:tab/>
        <w:t>Application Function Identity</w:t>
      </w:r>
    </w:p>
    <w:p w14:paraId="4FFCAACA" w14:textId="77777777" w:rsidR="00ED02A5" w:rsidRPr="00410461" w:rsidRDefault="00ED02A5" w:rsidP="00ED02A5">
      <w:pPr>
        <w:keepLines/>
        <w:spacing w:after="0"/>
        <w:ind w:left="1702" w:hanging="1418"/>
        <w:jc w:val="both"/>
      </w:pPr>
      <w:r w:rsidRPr="00410461">
        <w:t>AKA</w:t>
      </w:r>
      <w:r w:rsidRPr="00410461">
        <w:tab/>
        <w:t>Authentication and Key Agreement</w:t>
      </w:r>
    </w:p>
    <w:p w14:paraId="2B30D59C" w14:textId="77777777" w:rsidR="00ED02A5" w:rsidRPr="00410461" w:rsidRDefault="00ED02A5" w:rsidP="00ED02A5">
      <w:pPr>
        <w:keepLines/>
        <w:spacing w:after="0"/>
        <w:ind w:left="1702" w:hanging="1418"/>
        <w:jc w:val="both"/>
      </w:pPr>
      <w:r w:rsidRPr="00410461">
        <w:t>A-KID</w:t>
      </w:r>
      <w:r w:rsidRPr="00410461">
        <w:tab/>
        <w:t xml:space="preserve">AKMA Key </w:t>
      </w:r>
      <w:proofErr w:type="spellStart"/>
      <w:r w:rsidRPr="00410461">
        <w:t>IDentifier</w:t>
      </w:r>
      <w:proofErr w:type="spellEnd"/>
    </w:p>
    <w:p w14:paraId="0B7F8D6E" w14:textId="77777777" w:rsidR="00ED02A5" w:rsidRPr="00410461" w:rsidRDefault="00ED02A5" w:rsidP="00ED02A5">
      <w:pPr>
        <w:keepLines/>
        <w:spacing w:after="0"/>
        <w:ind w:left="1702" w:hanging="1418"/>
        <w:jc w:val="both"/>
      </w:pPr>
      <w:r w:rsidRPr="00410461">
        <w:t>AKMA</w:t>
      </w:r>
      <w:r w:rsidRPr="00410461">
        <w:tab/>
        <w:t>Authentication and Key Management for Applications</w:t>
      </w:r>
    </w:p>
    <w:p w14:paraId="37615A93" w14:textId="77777777" w:rsidR="00ED02A5" w:rsidRPr="00410461" w:rsidRDefault="00ED02A5" w:rsidP="00ED02A5">
      <w:pPr>
        <w:keepLines/>
        <w:spacing w:after="0"/>
        <w:ind w:left="1702" w:hanging="1418"/>
        <w:jc w:val="both"/>
      </w:pPr>
      <w:r w:rsidRPr="00410461">
        <w:t>AMF</w:t>
      </w:r>
      <w:r w:rsidRPr="00410461">
        <w:tab/>
        <w:t>Access and Mobility Management Function</w:t>
      </w:r>
    </w:p>
    <w:p w14:paraId="2CDC9A49" w14:textId="77777777" w:rsidR="00ED02A5" w:rsidRPr="00410461" w:rsidRDefault="00ED02A5" w:rsidP="00ED02A5">
      <w:pPr>
        <w:keepLines/>
        <w:spacing w:after="0"/>
        <w:ind w:left="1702" w:hanging="1418"/>
        <w:jc w:val="both"/>
      </w:pPr>
      <w:r w:rsidRPr="00410461">
        <w:t>AS</w:t>
      </w:r>
      <w:r w:rsidRPr="00410461">
        <w:tab/>
        <w:t>Application Server</w:t>
      </w:r>
    </w:p>
    <w:p w14:paraId="2617B70A" w14:textId="77777777" w:rsidR="00ED02A5" w:rsidRPr="00410461" w:rsidRDefault="00ED02A5" w:rsidP="00ED02A5">
      <w:pPr>
        <w:keepLines/>
        <w:spacing w:after="0"/>
        <w:ind w:left="1702" w:hanging="1418"/>
        <w:jc w:val="both"/>
      </w:pPr>
      <w:r w:rsidRPr="00410461">
        <w:t>AUSF</w:t>
      </w:r>
      <w:r w:rsidRPr="00410461">
        <w:tab/>
        <w:t>Authentication Server Function</w:t>
      </w:r>
    </w:p>
    <w:p w14:paraId="76D5D046" w14:textId="77777777" w:rsidR="00ED02A5" w:rsidRPr="00410461" w:rsidRDefault="00ED02A5" w:rsidP="00ED02A5">
      <w:pPr>
        <w:keepLines/>
        <w:spacing w:after="0"/>
        <w:ind w:left="1702" w:hanging="1418"/>
        <w:jc w:val="both"/>
      </w:pPr>
      <w:r w:rsidRPr="00410461">
        <w:t>BBIFF</w:t>
      </w:r>
      <w:r w:rsidRPr="00410461">
        <w:tab/>
        <w:t>Bearer Binding Intercept and Forward Function</w:t>
      </w:r>
    </w:p>
    <w:p w14:paraId="03A3FEE0" w14:textId="77777777" w:rsidR="00ED02A5" w:rsidRPr="00410461" w:rsidRDefault="00ED02A5" w:rsidP="00ED02A5">
      <w:pPr>
        <w:keepLines/>
        <w:spacing w:after="0"/>
        <w:ind w:left="1702" w:hanging="1418"/>
        <w:jc w:val="both"/>
      </w:pPr>
      <w:r w:rsidRPr="00410461">
        <w:t>BSS</w:t>
      </w:r>
      <w:r w:rsidRPr="00410461">
        <w:tab/>
        <w:t>Business Support System</w:t>
      </w:r>
    </w:p>
    <w:p w14:paraId="45758B27" w14:textId="77777777" w:rsidR="00ED02A5" w:rsidRPr="00410461" w:rsidRDefault="00ED02A5" w:rsidP="00ED02A5">
      <w:pPr>
        <w:keepLines/>
        <w:spacing w:after="0"/>
        <w:ind w:left="1702" w:hanging="1418"/>
        <w:jc w:val="both"/>
      </w:pPr>
      <w:r w:rsidRPr="00410461">
        <w:t>CAG</w:t>
      </w:r>
      <w:r w:rsidRPr="00410461">
        <w:tab/>
        <w:t>Closed Access Group</w:t>
      </w:r>
    </w:p>
    <w:p w14:paraId="49681E59" w14:textId="77777777" w:rsidR="00ED02A5" w:rsidRPr="00410461" w:rsidRDefault="00ED02A5" w:rsidP="00ED02A5">
      <w:pPr>
        <w:keepLines/>
        <w:spacing w:after="0"/>
        <w:ind w:left="1702" w:hanging="1418"/>
        <w:jc w:val="both"/>
      </w:pPr>
      <w:r w:rsidRPr="00410461">
        <w:t>CC</w:t>
      </w:r>
      <w:r w:rsidRPr="00410461">
        <w:tab/>
        <w:t>Content of Communication</w:t>
      </w:r>
    </w:p>
    <w:p w14:paraId="3A612B9A" w14:textId="77777777" w:rsidR="00ED02A5" w:rsidRPr="00410461" w:rsidRDefault="00ED02A5" w:rsidP="00ED02A5">
      <w:pPr>
        <w:keepLines/>
        <w:spacing w:after="0"/>
        <w:ind w:left="1702" w:hanging="1418"/>
        <w:jc w:val="both"/>
      </w:pPr>
      <w:r w:rsidRPr="00410461">
        <w:t>CP</w:t>
      </w:r>
      <w:r w:rsidRPr="00410461">
        <w:tab/>
        <w:t>Control Plane</w:t>
      </w:r>
    </w:p>
    <w:p w14:paraId="3CD282AB" w14:textId="77777777" w:rsidR="00ED02A5" w:rsidRPr="00410461" w:rsidRDefault="00ED02A5" w:rsidP="00ED02A5">
      <w:pPr>
        <w:keepLines/>
        <w:spacing w:after="0"/>
        <w:ind w:left="1702" w:hanging="1418"/>
        <w:jc w:val="both"/>
      </w:pPr>
      <w:r w:rsidRPr="00410461">
        <w:t>CPIM</w:t>
      </w:r>
      <w:r w:rsidRPr="00410461">
        <w:tab/>
        <w:t>Common Presence and Instant Messaging</w:t>
      </w:r>
    </w:p>
    <w:p w14:paraId="72EBBE26" w14:textId="77777777" w:rsidR="00ED02A5" w:rsidRPr="00410461" w:rsidRDefault="00ED02A5" w:rsidP="00ED02A5">
      <w:pPr>
        <w:keepLines/>
        <w:spacing w:after="0"/>
        <w:ind w:left="1702" w:hanging="1418"/>
        <w:jc w:val="both"/>
      </w:pPr>
      <w:r w:rsidRPr="00410461">
        <w:t>CPS</w:t>
      </w:r>
      <w:r w:rsidRPr="00410461">
        <w:tab/>
        <w:t>Call Placement Service</w:t>
      </w:r>
    </w:p>
    <w:p w14:paraId="58EAA473" w14:textId="77777777" w:rsidR="00ED02A5" w:rsidRPr="00410461" w:rsidRDefault="00ED02A5" w:rsidP="00ED02A5">
      <w:pPr>
        <w:keepLines/>
        <w:spacing w:after="0"/>
        <w:ind w:left="1702" w:hanging="1418"/>
        <w:jc w:val="both"/>
      </w:pPr>
      <w:r w:rsidRPr="00410461">
        <w:t>CSI</w:t>
      </w:r>
      <w:r w:rsidRPr="00410461">
        <w:tab/>
        <w:t>Cell Supplemental Information</w:t>
      </w:r>
    </w:p>
    <w:p w14:paraId="3CB3B84E" w14:textId="77777777" w:rsidR="00ED02A5" w:rsidRPr="00410461" w:rsidRDefault="00ED02A5" w:rsidP="00ED02A5">
      <w:pPr>
        <w:keepLines/>
        <w:spacing w:after="0"/>
        <w:ind w:left="1702" w:hanging="1418"/>
        <w:jc w:val="both"/>
      </w:pPr>
      <w:r w:rsidRPr="00410461">
        <w:t>CSP</w:t>
      </w:r>
      <w:r w:rsidRPr="00410461">
        <w:tab/>
        <w:t>Communication Service Provider</w:t>
      </w:r>
    </w:p>
    <w:p w14:paraId="55B24AB9" w14:textId="77777777" w:rsidR="00ED02A5" w:rsidRPr="00410461" w:rsidRDefault="00ED02A5" w:rsidP="00ED02A5">
      <w:pPr>
        <w:keepLines/>
        <w:tabs>
          <w:tab w:val="left" w:pos="1695"/>
        </w:tabs>
        <w:spacing w:after="0"/>
        <w:ind w:left="1702" w:hanging="1418"/>
        <w:jc w:val="both"/>
      </w:pPr>
      <w:r w:rsidRPr="00410461">
        <w:t>CUPS</w:t>
      </w:r>
      <w:r w:rsidRPr="00410461">
        <w:tab/>
        <w:t>Control and User Plane Separation</w:t>
      </w:r>
    </w:p>
    <w:p w14:paraId="33E97280" w14:textId="77777777" w:rsidR="00ED02A5" w:rsidRPr="00410461" w:rsidRDefault="00ED02A5" w:rsidP="00ED02A5">
      <w:pPr>
        <w:keepLines/>
        <w:spacing w:after="0"/>
        <w:ind w:left="1702" w:hanging="1418"/>
        <w:jc w:val="both"/>
      </w:pPr>
      <w:r w:rsidRPr="00410461">
        <w:t>DN</w:t>
      </w:r>
      <w:r w:rsidRPr="00410461">
        <w:tab/>
        <w:t>Data Network</w:t>
      </w:r>
    </w:p>
    <w:p w14:paraId="1DDA636E" w14:textId="77777777" w:rsidR="00ED02A5" w:rsidRPr="00410461" w:rsidRDefault="00ED02A5" w:rsidP="00ED02A5">
      <w:pPr>
        <w:keepLines/>
        <w:spacing w:after="0"/>
        <w:ind w:left="1702" w:hanging="1418"/>
        <w:jc w:val="both"/>
      </w:pPr>
      <w:r w:rsidRPr="00410461">
        <w:t>DNAI</w:t>
      </w:r>
      <w:r w:rsidRPr="00410461">
        <w:tab/>
        <w:t>Data Network Access Identifier</w:t>
      </w:r>
    </w:p>
    <w:p w14:paraId="5E253F03" w14:textId="77777777" w:rsidR="00ED02A5" w:rsidRPr="00410461" w:rsidRDefault="00ED02A5" w:rsidP="00ED02A5">
      <w:pPr>
        <w:keepLines/>
        <w:spacing w:after="0"/>
        <w:ind w:left="1702" w:hanging="1418"/>
        <w:jc w:val="both"/>
      </w:pPr>
      <w:proofErr w:type="spellStart"/>
      <w:r w:rsidRPr="00410461">
        <w:t>DoNAS</w:t>
      </w:r>
      <w:proofErr w:type="spellEnd"/>
      <w:r w:rsidRPr="00410461">
        <w:tab/>
        <w:t>Data over NAS</w:t>
      </w:r>
    </w:p>
    <w:p w14:paraId="55EF3DF0" w14:textId="77777777" w:rsidR="00ED02A5" w:rsidRPr="00410461" w:rsidRDefault="00ED02A5" w:rsidP="00ED02A5">
      <w:pPr>
        <w:keepLines/>
        <w:spacing w:after="0"/>
        <w:ind w:left="1702" w:hanging="1418"/>
        <w:jc w:val="both"/>
      </w:pPr>
      <w:r w:rsidRPr="00410461">
        <w:t>EAP</w:t>
      </w:r>
      <w:r w:rsidRPr="00410461">
        <w:tab/>
        <w:t>Extensible Authentication Protocol</w:t>
      </w:r>
    </w:p>
    <w:p w14:paraId="562816F3" w14:textId="77777777" w:rsidR="00ED02A5" w:rsidRPr="00410461" w:rsidRDefault="00ED02A5" w:rsidP="00ED02A5">
      <w:pPr>
        <w:keepLines/>
        <w:spacing w:after="0"/>
        <w:ind w:left="1702" w:hanging="1418"/>
        <w:jc w:val="both"/>
      </w:pPr>
      <w:proofErr w:type="spellStart"/>
      <w:r w:rsidRPr="00410461">
        <w:t>eCNAM</w:t>
      </w:r>
      <w:proofErr w:type="spellEnd"/>
      <w:r w:rsidRPr="00410461">
        <w:tab/>
        <w:t>Enhanced Calling Name</w:t>
      </w:r>
    </w:p>
    <w:p w14:paraId="5B053E4B" w14:textId="77777777" w:rsidR="00ED02A5" w:rsidRPr="00410461" w:rsidRDefault="00ED02A5" w:rsidP="00ED02A5">
      <w:pPr>
        <w:keepLines/>
        <w:spacing w:after="0"/>
        <w:ind w:left="1702" w:hanging="1418"/>
        <w:jc w:val="both"/>
      </w:pPr>
      <w:r w:rsidRPr="00410461">
        <w:t>E-CSCF</w:t>
      </w:r>
      <w:r w:rsidRPr="00410461">
        <w:tab/>
        <w:t>Emergency – Call Session Control Function</w:t>
      </w:r>
    </w:p>
    <w:p w14:paraId="7333B12A" w14:textId="77777777" w:rsidR="00ED02A5" w:rsidRPr="00410461" w:rsidRDefault="00ED02A5" w:rsidP="00ED02A5">
      <w:pPr>
        <w:keepLines/>
        <w:spacing w:after="0"/>
        <w:ind w:left="1702" w:hanging="1418"/>
        <w:jc w:val="both"/>
      </w:pPr>
      <w:r w:rsidRPr="00410461">
        <w:t>GPSI</w:t>
      </w:r>
      <w:r w:rsidRPr="00410461">
        <w:tab/>
        <w:t>Generic Public Subscription Identifier</w:t>
      </w:r>
    </w:p>
    <w:p w14:paraId="21208402" w14:textId="77777777" w:rsidR="00ED02A5" w:rsidRPr="00410461" w:rsidRDefault="00ED02A5" w:rsidP="00ED02A5">
      <w:pPr>
        <w:keepLines/>
        <w:spacing w:after="0"/>
        <w:ind w:left="1702" w:hanging="1418"/>
        <w:jc w:val="both"/>
      </w:pPr>
      <w:r w:rsidRPr="00410461">
        <w:t>HMEE</w:t>
      </w:r>
      <w:r w:rsidRPr="00410461">
        <w:tab/>
        <w:t>Hardware Mediated Execution Enclave</w:t>
      </w:r>
    </w:p>
    <w:p w14:paraId="7774FBFE" w14:textId="77777777" w:rsidR="00ED02A5" w:rsidRPr="00410461" w:rsidRDefault="00ED02A5" w:rsidP="00ED02A5">
      <w:pPr>
        <w:keepLines/>
        <w:spacing w:after="0"/>
        <w:ind w:left="1702" w:hanging="1418"/>
        <w:jc w:val="both"/>
      </w:pPr>
      <w:r w:rsidRPr="00410461">
        <w:t>HR</w:t>
      </w:r>
      <w:r w:rsidRPr="00410461">
        <w:tab/>
        <w:t>Home Routed</w:t>
      </w:r>
    </w:p>
    <w:p w14:paraId="5DF4331C" w14:textId="77777777" w:rsidR="00ED02A5" w:rsidRPr="00410461" w:rsidRDefault="00ED02A5" w:rsidP="00ED02A5">
      <w:pPr>
        <w:keepLines/>
        <w:spacing w:after="0"/>
        <w:ind w:left="1702" w:hanging="1418"/>
        <w:jc w:val="both"/>
      </w:pPr>
      <w:r w:rsidRPr="00410461">
        <w:t>IBCF</w:t>
      </w:r>
      <w:r w:rsidRPr="00410461">
        <w:tab/>
        <w:t>Interconnection Border Control Functions</w:t>
      </w:r>
    </w:p>
    <w:p w14:paraId="7C59B27A" w14:textId="77777777" w:rsidR="00ED02A5" w:rsidRPr="00410461" w:rsidRDefault="00ED02A5" w:rsidP="00ED02A5">
      <w:pPr>
        <w:keepLines/>
        <w:spacing w:after="0"/>
        <w:ind w:left="1702" w:hanging="1418"/>
        <w:jc w:val="both"/>
      </w:pPr>
      <w:r w:rsidRPr="00410461">
        <w:t>ICF</w:t>
      </w:r>
      <w:r w:rsidRPr="00410461">
        <w:tab/>
        <w:t>Identi</w:t>
      </w:r>
      <w:r>
        <w:t>ty</w:t>
      </w:r>
      <w:r w:rsidRPr="00410461">
        <w:t xml:space="preserve"> Caching Function</w:t>
      </w:r>
    </w:p>
    <w:p w14:paraId="1820F573" w14:textId="77777777" w:rsidR="00ED02A5" w:rsidRPr="00410461" w:rsidRDefault="00ED02A5" w:rsidP="00ED02A5">
      <w:pPr>
        <w:keepLines/>
        <w:spacing w:after="0"/>
        <w:ind w:left="1702" w:hanging="1418"/>
        <w:jc w:val="both"/>
      </w:pPr>
      <w:r w:rsidRPr="00410461">
        <w:t>IEF</w:t>
      </w:r>
      <w:r w:rsidRPr="00410461">
        <w:tab/>
        <w:t>Identi</w:t>
      </w:r>
      <w:r>
        <w:t>ty</w:t>
      </w:r>
      <w:r w:rsidRPr="00410461">
        <w:t xml:space="preserve"> Event Function</w:t>
      </w:r>
    </w:p>
    <w:p w14:paraId="4374EB75" w14:textId="77777777" w:rsidR="00ED02A5" w:rsidRPr="00410461" w:rsidRDefault="00ED02A5" w:rsidP="00ED02A5">
      <w:pPr>
        <w:keepLines/>
        <w:spacing w:after="0"/>
        <w:ind w:left="1702" w:hanging="1418"/>
        <w:jc w:val="both"/>
      </w:pPr>
      <w:r w:rsidRPr="00410461">
        <w:t>IMS-AGW</w:t>
      </w:r>
      <w:r w:rsidRPr="00410461">
        <w:tab/>
        <w:t>IMS Access Gateway</w:t>
      </w:r>
    </w:p>
    <w:p w14:paraId="7779C78F" w14:textId="77777777" w:rsidR="00ED02A5" w:rsidRPr="00410461" w:rsidRDefault="00ED02A5" w:rsidP="00ED02A5">
      <w:pPr>
        <w:keepLines/>
        <w:spacing w:after="0"/>
        <w:ind w:left="1702" w:hanging="1418"/>
        <w:jc w:val="both"/>
      </w:pPr>
      <w:r w:rsidRPr="00410461">
        <w:t>IM-MGW</w:t>
      </w:r>
      <w:r w:rsidRPr="00410461">
        <w:tab/>
        <w:t>IM Media Gateway</w:t>
      </w:r>
    </w:p>
    <w:p w14:paraId="15E9B3E9" w14:textId="77777777" w:rsidR="00ED02A5" w:rsidRPr="00410461" w:rsidRDefault="00ED02A5" w:rsidP="00ED02A5">
      <w:pPr>
        <w:keepLines/>
        <w:spacing w:after="0"/>
        <w:ind w:left="1702" w:hanging="1418"/>
        <w:jc w:val="both"/>
      </w:pPr>
      <w:r w:rsidRPr="00410461">
        <w:t>IP</w:t>
      </w:r>
      <w:r w:rsidRPr="00410461">
        <w:tab/>
        <w:t>Interception Product</w:t>
      </w:r>
    </w:p>
    <w:p w14:paraId="41A7A7F8" w14:textId="77777777" w:rsidR="00ED02A5" w:rsidRPr="00410461" w:rsidRDefault="00ED02A5" w:rsidP="00ED02A5">
      <w:pPr>
        <w:keepLines/>
        <w:spacing w:after="0"/>
        <w:ind w:left="1702" w:hanging="1418"/>
        <w:jc w:val="both"/>
      </w:pPr>
      <w:r w:rsidRPr="00410461">
        <w:t>IQF</w:t>
      </w:r>
      <w:r w:rsidRPr="00410461">
        <w:tab/>
        <w:t>Identi</w:t>
      </w:r>
      <w:r>
        <w:t>ty</w:t>
      </w:r>
      <w:r w:rsidRPr="00410461">
        <w:t xml:space="preserve"> Query Function</w:t>
      </w:r>
    </w:p>
    <w:p w14:paraId="57E3A305" w14:textId="77777777" w:rsidR="00ED02A5" w:rsidRPr="00410461" w:rsidRDefault="00ED02A5" w:rsidP="00ED02A5">
      <w:pPr>
        <w:keepLines/>
        <w:spacing w:after="0"/>
        <w:ind w:left="1702" w:hanging="1418"/>
        <w:jc w:val="both"/>
      </w:pPr>
      <w:r w:rsidRPr="00410461">
        <w:t>IRI</w:t>
      </w:r>
      <w:r w:rsidRPr="00410461">
        <w:tab/>
        <w:t>Intercept Related Information</w:t>
      </w:r>
    </w:p>
    <w:p w14:paraId="52F1CD0F" w14:textId="77777777" w:rsidR="00ED02A5" w:rsidRPr="00410461" w:rsidRDefault="00ED02A5" w:rsidP="00ED02A5">
      <w:pPr>
        <w:pStyle w:val="EW"/>
      </w:pPr>
      <w:r w:rsidRPr="00410461">
        <w:t>K</w:t>
      </w:r>
      <w:r w:rsidRPr="00410461">
        <w:rPr>
          <w:vertAlign w:val="subscript"/>
        </w:rPr>
        <w:t>AF</w:t>
      </w:r>
      <w:r w:rsidRPr="00410461">
        <w:tab/>
        <w:t>AKMA Application Key</w:t>
      </w:r>
    </w:p>
    <w:p w14:paraId="215494EA" w14:textId="77777777" w:rsidR="00ED02A5" w:rsidRPr="00410461" w:rsidRDefault="00ED02A5" w:rsidP="00ED02A5">
      <w:pPr>
        <w:pStyle w:val="EW"/>
      </w:pPr>
      <w:r w:rsidRPr="00410461">
        <w:t>K</w:t>
      </w:r>
      <w:r w:rsidRPr="00410461">
        <w:rPr>
          <w:vertAlign w:val="subscript"/>
        </w:rPr>
        <w:t>AKMA</w:t>
      </w:r>
      <w:r w:rsidRPr="00410461">
        <w:tab/>
        <w:t>AKMA Anchor Key</w:t>
      </w:r>
    </w:p>
    <w:p w14:paraId="44E18E07" w14:textId="77777777" w:rsidR="00ED02A5" w:rsidRPr="00410461" w:rsidRDefault="00ED02A5" w:rsidP="00ED02A5">
      <w:pPr>
        <w:pStyle w:val="EW"/>
      </w:pPr>
      <w:r w:rsidRPr="00410461">
        <w:t>KID</w:t>
      </w:r>
      <w:r w:rsidRPr="00410461">
        <w:tab/>
        <w:t xml:space="preserve">Key </w:t>
      </w:r>
      <w:proofErr w:type="spellStart"/>
      <w:r w:rsidRPr="00410461">
        <w:t>IDentifier</w:t>
      </w:r>
      <w:proofErr w:type="spellEnd"/>
    </w:p>
    <w:p w14:paraId="1C128527" w14:textId="77777777" w:rsidR="00ED02A5" w:rsidRPr="00410461" w:rsidRDefault="00ED02A5" w:rsidP="00ED02A5">
      <w:pPr>
        <w:pStyle w:val="EW"/>
      </w:pPr>
      <w:r w:rsidRPr="00410461">
        <w:t>K</w:t>
      </w:r>
      <w:r w:rsidRPr="00410461">
        <w:rPr>
          <w:vertAlign w:val="subscript"/>
        </w:rPr>
        <w:t>LI</w:t>
      </w:r>
      <w:r w:rsidRPr="00410461">
        <w:tab/>
        <w:t>Decryption key(s) for services encrypted by CSP-provided keys</w:t>
      </w:r>
    </w:p>
    <w:p w14:paraId="0D8ADE25" w14:textId="77777777" w:rsidR="00ED02A5" w:rsidRDefault="00ED02A5" w:rsidP="00ED02A5">
      <w:pPr>
        <w:pStyle w:val="EW"/>
      </w:pPr>
      <w:r w:rsidRPr="00410461">
        <w:t>KSF</w:t>
      </w:r>
      <w:r w:rsidRPr="00410461">
        <w:tab/>
        <w:t>Key Server Function</w:t>
      </w:r>
    </w:p>
    <w:p w14:paraId="46ECDFF8" w14:textId="7B29CF6C" w:rsidR="007A25BF" w:rsidRPr="00410461" w:rsidRDefault="007A25BF" w:rsidP="007A25BF">
      <w:pPr>
        <w:keepLines/>
        <w:spacing w:after="0"/>
        <w:ind w:left="1702" w:hanging="1418"/>
        <w:jc w:val="both"/>
      </w:pPr>
      <w:ins w:id="9" w:author="B. Turkovic MSc" w:date="2022-07-29T12:29:00Z">
        <w:r>
          <w:t>LAF</w:t>
        </w:r>
        <w:r>
          <w:tab/>
        </w:r>
        <w:r w:rsidRPr="0042079C">
          <w:t xml:space="preserve">Location </w:t>
        </w:r>
        <w:r>
          <w:t>Acquisition</w:t>
        </w:r>
        <w:r w:rsidRPr="0042079C">
          <w:t xml:space="preserve"> Function</w:t>
        </w:r>
      </w:ins>
    </w:p>
    <w:p w14:paraId="2378F507" w14:textId="77777777" w:rsidR="00ED02A5" w:rsidRDefault="00ED02A5" w:rsidP="00ED02A5">
      <w:pPr>
        <w:keepLines/>
        <w:spacing w:after="0"/>
        <w:ind w:left="1702" w:hanging="1418"/>
        <w:jc w:val="both"/>
        <w:rPr>
          <w:ins w:id="10" w:author="B. Turkovic MSc" w:date="2022-07-29T12:29:00Z"/>
        </w:rPr>
      </w:pPr>
      <w:r w:rsidRPr="00410461">
        <w:t>LALS</w:t>
      </w:r>
      <w:r w:rsidRPr="00410461">
        <w:tab/>
        <w:t>Lawful Access Location Services</w:t>
      </w:r>
    </w:p>
    <w:p w14:paraId="3D7BD468" w14:textId="6BDAB668" w:rsidR="00275940" w:rsidRPr="00410461" w:rsidRDefault="00275940" w:rsidP="00275940">
      <w:pPr>
        <w:keepLines/>
        <w:spacing w:after="0"/>
        <w:ind w:left="1702" w:hanging="1418"/>
        <w:jc w:val="both"/>
      </w:pPr>
      <w:ins w:id="11" w:author="B. Turkovic MSc" w:date="2022-07-29T12:29:00Z">
        <w:r>
          <w:t>LARF</w:t>
        </w:r>
        <w:r>
          <w:tab/>
          <w:t>L</w:t>
        </w:r>
        <w:r w:rsidRPr="00F14802">
          <w:t xml:space="preserve">ocation </w:t>
        </w:r>
        <w:r>
          <w:t>A</w:t>
        </w:r>
        <w:r w:rsidRPr="00F14802">
          <w:t xml:space="preserve">cquisition </w:t>
        </w:r>
        <w:r>
          <w:t>Requesting F</w:t>
        </w:r>
        <w:r w:rsidRPr="00F14802">
          <w:t>unction</w:t>
        </w:r>
      </w:ins>
    </w:p>
    <w:p w14:paraId="1036DD5D" w14:textId="77777777" w:rsidR="00275940" w:rsidRDefault="00ED02A5" w:rsidP="00ED02A5">
      <w:pPr>
        <w:keepLines/>
        <w:spacing w:after="0"/>
        <w:ind w:left="1702" w:hanging="1418"/>
        <w:jc w:val="both"/>
      </w:pPr>
      <w:r w:rsidRPr="00410461">
        <w:lastRenderedPageBreak/>
        <w:t>LBO</w:t>
      </w:r>
      <w:r w:rsidRPr="00410461">
        <w:tab/>
        <w:t>Local Break Out</w:t>
      </w:r>
    </w:p>
    <w:p w14:paraId="7039B6E0" w14:textId="3929B5F9" w:rsidR="00ED02A5" w:rsidRPr="00410461" w:rsidRDefault="00ED02A5" w:rsidP="00ED02A5">
      <w:pPr>
        <w:keepLines/>
        <w:spacing w:after="0"/>
        <w:ind w:left="1702" w:hanging="1418"/>
        <w:jc w:val="both"/>
      </w:pPr>
      <w:r w:rsidRPr="00410461">
        <w:t>LEA</w:t>
      </w:r>
      <w:r w:rsidRPr="00410461">
        <w:tab/>
        <w:t>Law Enforcement Agency</w:t>
      </w:r>
    </w:p>
    <w:p w14:paraId="7129A7C8" w14:textId="77777777" w:rsidR="00ED02A5" w:rsidRPr="00410461" w:rsidRDefault="00ED02A5" w:rsidP="00ED02A5">
      <w:pPr>
        <w:keepLines/>
        <w:spacing w:after="0"/>
        <w:ind w:left="1702" w:hanging="1418"/>
        <w:jc w:val="both"/>
      </w:pPr>
      <w:r w:rsidRPr="00410461">
        <w:t>LEMF</w:t>
      </w:r>
      <w:r w:rsidRPr="00410461">
        <w:tab/>
        <w:t>Law Enforcement Monitoring Facility</w:t>
      </w:r>
    </w:p>
    <w:p w14:paraId="66169FF6" w14:textId="77777777" w:rsidR="00ED02A5" w:rsidRPr="00410461" w:rsidRDefault="00ED02A5" w:rsidP="00ED02A5">
      <w:pPr>
        <w:keepLines/>
        <w:spacing w:after="0"/>
        <w:ind w:left="1702" w:hanging="1418"/>
        <w:jc w:val="both"/>
      </w:pPr>
      <w:r w:rsidRPr="00410461">
        <w:t>LI</w:t>
      </w:r>
      <w:r w:rsidRPr="00410461">
        <w:tab/>
        <w:t>Lawful Interception</w:t>
      </w:r>
    </w:p>
    <w:p w14:paraId="0D038766" w14:textId="77777777" w:rsidR="00ED02A5" w:rsidRPr="00410461" w:rsidRDefault="00ED02A5" w:rsidP="00ED02A5">
      <w:pPr>
        <w:keepLines/>
        <w:spacing w:after="0"/>
        <w:ind w:left="1702" w:hanging="1418"/>
        <w:jc w:val="both"/>
      </w:pPr>
      <w:r w:rsidRPr="00410461">
        <w:t>LI CA</w:t>
      </w:r>
      <w:r w:rsidRPr="00410461">
        <w:tab/>
        <w:t>Lawful Interception Certificate Authority</w:t>
      </w:r>
    </w:p>
    <w:p w14:paraId="5B6DFE2A" w14:textId="77777777" w:rsidR="00ED02A5" w:rsidRPr="00410461" w:rsidRDefault="00ED02A5" w:rsidP="00ED02A5">
      <w:pPr>
        <w:keepLines/>
        <w:spacing w:after="0"/>
        <w:ind w:left="1702" w:hanging="1418"/>
        <w:jc w:val="both"/>
      </w:pPr>
      <w:r w:rsidRPr="00410461">
        <w:t>LICF</w:t>
      </w:r>
      <w:r w:rsidRPr="00410461">
        <w:tab/>
        <w:t>Lawful Interception Control Function</w:t>
      </w:r>
    </w:p>
    <w:p w14:paraId="25BC6E3F" w14:textId="77777777" w:rsidR="00ED02A5" w:rsidRPr="00410461" w:rsidRDefault="00ED02A5" w:rsidP="00ED02A5">
      <w:pPr>
        <w:keepLines/>
        <w:spacing w:after="0"/>
        <w:ind w:left="1702" w:hanging="1418"/>
        <w:jc w:val="both"/>
      </w:pPr>
      <w:r w:rsidRPr="00410461">
        <w:t>LI_HI1</w:t>
      </w:r>
      <w:r w:rsidRPr="00410461">
        <w:tab/>
        <w:t>Lawful Interception Handover Interface 1</w:t>
      </w:r>
    </w:p>
    <w:p w14:paraId="48DE2A52" w14:textId="77777777" w:rsidR="00ED02A5" w:rsidRPr="00410461" w:rsidRDefault="00ED02A5" w:rsidP="00ED02A5">
      <w:pPr>
        <w:keepLines/>
        <w:spacing w:after="0"/>
        <w:ind w:left="1702" w:hanging="1418"/>
        <w:jc w:val="both"/>
      </w:pPr>
      <w:r w:rsidRPr="00410461">
        <w:t>LI_HI2</w:t>
      </w:r>
      <w:r w:rsidRPr="00410461">
        <w:tab/>
        <w:t>Lawful Interception Handover Interface 2</w:t>
      </w:r>
    </w:p>
    <w:p w14:paraId="0E0A77EA" w14:textId="77777777" w:rsidR="00ED02A5" w:rsidRPr="00410461" w:rsidRDefault="00ED02A5" w:rsidP="00ED02A5">
      <w:pPr>
        <w:keepLines/>
        <w:spacing w:after="0"/>
        <w:ind w:left="1702" w:hanging="1418"/>
        <w:jc w:val="both"/>
      </w:pPr>
      <w:r w:rsidRPr="00410461">
        <w:t>LI_HI3</w:t>
      </w:r>
      <w:r w:rsidRPr="00410461">
        <w:tab/>
        <w:t>Lawful Interception Handover Interface 3</w:t>
      </w:r>
    </w:p>
    <w:p w14:paraId="42A7039B" w14:textId="77777777" w:rsidR="00ED02A5" w:rsidRDefault="00ED02A5" w:rsidP="00ED02A5">
      <w:pPr>
        <w:keepLines/>
        <w:spacing w:after="0"/>
        <w:ind w:left="1702" w:hanging="1418"/>
        <w:jc w:val="both"/>
      </w:pPr>
      <w:r w:rsidRPr="00410461">
        <w:t>LI_HI4</w:t>
      </w:r>
      <w:r w:rsidRPr="00410461">
        <w:tab/>
        <w:t>Lawful Interception Handover Interface 4</w:t>
      </w:r>
    </w:p>
    <w:p w14:paraId="3A61FE04" w14:textId="38F430C0" w:rsidR="003D6DFA" w:rsidRPr="00410461" w:rsidRDefault="003D6DFA" w:rsidP="003D6DFA">
      <w:pPr>
        <w:keepLines/>
        <w:spacing w:after="0"/>
        <w:ind w:left="1702" w:hanging="1418"/>
        <w:jc w:val="both"/>
      </w:pPr>
      <w:ins w:id="12" w:author="B. Turkovic MSc" w:date="2022-07-15T12:03:00Z">
        <w:r>
          <w:t>LI_HILA</w:t>
        </w:r>
        <w:r>
          <w:tab/>
        </w:r>
        <w:r w:rsidRPr="00EC100E">
          <w:t>Lawful Interception</w:t>
        </w:r>
        <w:r>
          <w:t xml:space="preserve"> Handover</w:t>
        </w:r>
        <w:r w:rsidRPr="0042079C">
          <w:t xml:space="preserve"> </w:t>
        </w:r>
        <w:r>
          <w:t xml:space="preserve">Interface </w:t>
        </w:r>
        <w:r w:rsidRPr="0042079C">
          <w:t xml:space="preserve">Location </w:t>
        </w:r>
        <w:r>
          <w:t>Acquisition</w:t>
        </w:r>
      </w:ins>
    </w:p>
    <w:p w14:paraId="1C42229C" w14:textId="77777777" w:rsidR="00ED02A5" w:rsidRPr="00410461" w:rsidRDefault="00ED02A5" w:rsidP="00ED02A5">
      <w:pPr>
        <w:keepLines/>
        <w:spacing w:after="0"/>
        <w:ind w:left="1702" w:hanging="1418"/>
        <w:jc w:val="both"/>
      </w:pPr>
      <w:r w:rsidRPr="00410461">
        <w:t>LI_HIQR</w:t>
      </w:r>
      <w:r w:rsidRPr="00410461">
        <w:tab/>
        <w:t>Lawful Interception Handover Interface Query Response</w:t>
      </w:r>
    </w:p>
    <w:p w14:paraId="30367139" w14:textId="77777777" w:rsidR="00ED02A5" w:rsidRPr="00410461" w:rsidRDefault="00ED02A5" w:rsidP="00ED02A5">
      <w:pPr>
        <w:keepLines/>
        <w:spacing w:after="0"/>
        <w:ind w:left="1702" w:hanging="1418"/>
        <w:jc w:val="both"/>
      </w:pPr>
      <w:r w:rsidRPr="00410461">
        <w:t>LIID</w:t>
      </w:r>
      <w:r w:rsidRPr="00410461">
        <w:tab/>
        <w:t>Lawful Interception Identifier</w:t>
      </w:r>
    </w:p>
    <w:p w14:paraId="33A2542D" w14:textId="77777777" w:rsidR="00ED02A5" w:rsidRPr="00410461" w:rsidRDefault="00ED02A5" w:rsidP="00ED02A5">
      <w:pPr>
        <w:keepLines/>
        <w:spacing w:after="0"/>
        <w:ind w:left="1702" w:hanging="1418"/>
        <w:jc w:val="both"/>
      </w:pPr>
      <w:r w:rsidRPr="00410461">
        <w:t>LIPF</w:t>
      </w:r>
      <w:r w:rsidRPr="00410461">
        <w:tab/>
        <w:t>Lawful Interception Provisioning Function</w:t>
      </w:r>
    </w:p>
    <w:p w14:paraId="75840C39" w14:textId="77777777" w:rsidR="00ED02A5" w:rsidRPr="00410461" w:rsidRDefault="00ED02A5" w:rsidP="00ED02A5">
      <w:pPr>
        <w:keepLines/>
        <w:spacing w:after="0"/>
        <w:ind w:left="1702" w:hanging="1418"/>
        <w:jc w:val="both"/>
      </w:pPr>
      <w:r w:rsidRPr="00410461">
        <w:t>LIR</w:t>
      </w:r>
      <w:r w:rsidRPr="00410461">
        <w:tab/>
        <w:t>Location Immediate Request</w:t>
      </w:r>
    </w:p>
    <w:p w14:paraId="65D5EAA7" w14:textId="77777777" w:rsidR="00ED02A5" w:rsidRPr="00410461" w:rsidRDefault="00ED02A5" w:rsidP="00ED02A5">
      <w:pPr>
        <w:keepLines/>
        <w:spacing w:after="0"/>
        <w:ind w:left="1702" w:hanging="1418"/>
        <w:jc w:val="both"/>
      </w:pPr>
      <w:r w:rsidRPr="00410461">
        <w:t>LI_SI</w:t>
      </w:r>
      <w:r w:rsidRPr="00410461">
        <w:tab/>
        <w:t>Lawful Interception System Information Interface</w:t>
      </w:r>
    </w:p>
    <w:p w14:paraId="5A9803EC" w14:textId="77777777" w:rsidR="00ED02A5" w:rsidRPr="00410461" w:rsidRDefault="00ED02A5" w:rsidP="00ED02A5">
      <w:pPr>
        <w:keepLines/>
        <w:spacing w:after="0"/>
        <w:ind w:left="1702" w:hanging="1418"/>
        <w:jc w:val="both"/>
      </w:pPr>
      <w:r w:rsidRPr="00410461">
        <w:t>LISSF</w:t>
      </w:r>
      <w:r w:rsidRPr="00410461">
        <w:tab/>
        <w:t>Lawful Interception State Storage Function</w:t>
      </w:r>
    </w:p>
    <w:p w14:paraId="14DB6D39" w14:textId="77777777" w:rsidR="00ED02A5" w:rsidRPr="00410461" w:rsidRDefault="00ED02A5" w:rsidP="00ED02A5">
      <w:pPr>
        <w:keepLines/>
        <w:spacing w:after="0"/>
        <w:ind w:left="1702" w:hanging="1418"/>
        <w:jc w:val="both"/>
      </w:pPr>
      <w:r w:rsidRPr="00410461">
        <w:t>LI_ST</w:t>
      </w:r>
      <w:r w:rsidRPr="00410461">
        <w:tab/>
        <w:t>Lawful Interception State Transfer Interface</w:t>
      </w:r>
    </w:p>
    <w:p w14:paraId="40F9DA2E" w14:textId="77777777" w:rsidR="00ED02A5" w:rsidRPr="00410461" w:rsidRDefault="00ED02A5" w:rsidP="00ED02A5">
      <w:pPr>
        <w:keepLines/>
        <w:spacing w:after="0"/>
        <w:ind w:left="1702" w:hanging="1418"/>
        <w:jc w:val="both"/>
      </w:pPr>
      <w:r w:rsidRPr="00410461">
        <w:t>LI_T1</w:t>
      </w:r>
      <w:r w:rsidRPr="00410461">
        <w:tab/>
        <w:t>Lawful Interception Internal Triggering Interface 1</w:t>
      </w:r>
    </w:p>
    <w:p w14:paraId="4C33F293" w14:textId="77777777" w:rsidR="00ED02A5" w:rsidRPr="00410461" w:rsidRDefault="00ED02A5" w:rsidP="00ED02A5">
      <w:pPr>
        <w:keepLines/>
        <w:spacing w:after="0"/>
        <w:ind w:left="1702" w:hanging="1418"/>
        <w:jc w:val="both"/>
      </w:pPr>
      <w:r w:rsidRPr="00410461">
        <w:t>LI_T2</w:t>
      </w:r>
      <w:r w:rsidRPr="00410461">
        <w:tab/>
        <w:t>Lawful Interception Internal Triggering Interface 2</w:t>
      </w:r>
    </w:p>
    <w:p w14:paraId="7FEDBF66" w14:textId="77777777" w:rsidR="00ED02A5" w:rsidRPr="00410461" w:rsidRDefault="00ED02A5" w:rsidP="00ED02A5">
      <w:pPr>
        <w:keepLines/>
        <w:spacing w:after="0"/>
        <w:ind w:left="1702" w:hanging="1418"/>
        <w:jc w:val="both"/>
      </w:pPr>
      <w:r w:rsidRPr="00410461">
        <w:t>LI_T3</w:t>
      </w:r>
      <w:r w:rsidRPr="00410461">
        <w:tab/>
        <w:t>Lawful Interception Internal Triggering Interface 3</w:t>
      </w:r>
    </w:p>
    <w:p w14:paraId="5ED4AFA1" w14:textId="77777777" w:rsidR="00ED02A5" w:rsidRPr="00410461" w:rsidRDefault="00ED02A5" w:rsidP="00ED02A5">
      <w:pPr>
        <w:keepLines/>
        <w:spacing w:after="0"/>
        <w:ind w:left="1702" w:hanging="1418"/>
        <w:jc w:val="both"/>
      </w:pPr>
      <w:r w:rsidRPr="00410461">
        <w:t>LI_X0</w:t>
      </w:r>
      <w:r w:rsidRPr="00410461">
        <w:tab/>
        <w:t>Lawful Interception Internal Interface 0</w:t>
      </w:r>
    </w:p>
    <w:p w14:paraId="20628BD5" w14:textId="77777777" w:rsidR="00ED02A5" w:rsidRPr="00410461" w:rsidRDefault="00ED02A5" w:rsidP="00ED02A5">
      <w:pPr>
        <w:keepLines/>
        <w:spacing w:after="0"/>
        <w:ind w:left="1702" w:hanging="1418"/>
        <w:jc w:val="both"/>
      </w:pPr>
      <w:r w:rsidRPr="00410461">
        <w:t>LI_X1</w:t>
      </w:r>
      <w:r w:rsidRPr="00410461">
        <w:tab/>
        <w:t>Lawful Interception Internal Interface 1</w:t>
      </w:r>
    </w:p>
    <w:p w14:paraId="7F9B23C5" w14:textId="77777777" w:rsidR="00ED02A5" w:rsidRPr="00410461" w:rsidRDefault="00ED02A5" w:rsidP="00ED02A5">
      <w:pPr>
        <w:keepLines/>
        <w:spacing w:after="0"/>
        <w:ind w:left="1702" w:hanging="1418"/>
        <w:jc w:val="both"/>
      </w:pPr>
      <w:r w:rsidRPr="00410461">
        <w:t>LI_X2</w:t>
      </w:r>
      <w:r w:rsidRPr="00410461">
        <w:tab/>
        <w:t>Lawful Interception Internal Interface 2</w:t>
      </w:r>
    </w:p>
    <w:p w14:paraId="7DB84203" w14:textId="77777777" w:rsidR="00ED02A5" w:rsidRPr="00410461" w:rsidRDefault="00ED02A5" w:rsidP="00ED02A5">
      <w:pPr>
        <w:keepLines/>
        <w:spacing w:after="0"/>
        <w:ind w:left="1702" w:hanging="1418"/>
        <w:jc w:val="both"/>
      </w:pPr>
      <w:r w:rsidRPr="00410461">
        <w:t>LI_X3</w:t>
      </w:r>
      <w:r w:rsidRPr="00410461">
        <w:tab/>
        <w:t>Lawful Interception Internal Interface 3</w:t>
      </w:r>
    </w:p>
    <w:p w14:paraId="20C95A43" w14:textId="77777777" w:rsidR="00ED02A5" w:rsidRPr="00410461" w:rsidRDefault="00ED02A5" w:rsidP="00ED02A5">
      <w:pPr>
        <w:keepLines/>
        <w:spacing w:after="0"/>
        <w:ind w:left="1702" w:hanging="1418"/>
        <w:jc w:val="both"/>
      </w:pPr>
      <w:r w:rsidRPr="00410461">
        <w:t>LI_X3A</w:t>
      </w:r>
      <w:r w:rsidRPr="00410461">
        <w:tab/>
        <w:t>Lawful Interception Internal Interface 3 Aggregator</w:t>
      </w:r>
    </w:p>
    <w:p w14:paraId="679888D7" w14:textId="77777777" w:rsidR="00ED02A5" w:rsidRPr="00410461" w:rsidRDefault="00ED02A5" w:rsidP="00ED02A5">
      <w:pPr>
        <w:keepLines/>
        <w:spacing w:after="0"/>
        <w:ind w:left="1702" w:hanging="1418"/>
        <w:jc w:val="both"/>
      </w:pPr>
      <w:r w:rsidRPr="00410461">
        <w:t>LI_XEM1</w:t>
      </w:r>
      <w:r w:rsidRPr="00410461">
        <w:tab/>
        <w:t>Lawful Interception Internal Interface Event Management Interface 1</w:t>
      </w:r>
    </w:p>
    <w:p w14:paraId="61C68B67" w14:textId="77777777" w:rsidR="00ED02A5" w:rsidRDefault="00ED02A5" w:rsidP="00ED02A5">
      <w:pPr>
        <w:keepLines/>
        <w:spacing w:after="0"/>
        <w:ind w:left="1702" w:hanging="1418"/>
        <w:jc w:val="both"/>
        <w:rPr>
          <w:ins w:id="13" w:author="B. Turkovic MSc" w:date="2022-07-29T12:31:00Z"/>
        </w:rPr>
      </w:pPr>
      <w:r w:rsidRPr="00410461">
        <w:t>LI_XER</w:t>
      </w:r>
      <w:r w:rsidRPr="00410461">
        <w:tab/>
        <w:t>Lawful Interception Internal Interface Event Record</w:t>
      </w:r>
      <w:r w:rsidRPr="00410461">
        <w:tab/>
      </w:r>
    </w:p>
    <w:p w14:paraId="2F14D4E9" w14:textId="66D885F4" w:rsidR="00205B53" w:rsidRPr="00205B53" w:rsidRDefault="00205B53" w:rsidP="00205B53">
      <w:pPr>
        <w:keepLines/>
        <w:spacing w:after="0"/>
        <w:ind w:left="1702" w:hanging="1418"/>
        <w:jc w:val="both"/>
        <w:rPr>
          <w:lang w:val="fr-FR"/>
        </w:rPr>
      </w:pPr>
      <w:ins w:id="14" w:author="B. Turkovic MSc" w:date="2022-07-29T12:31:00Z">
        <w:r w:rsidRPr="003B09B4">
          <w:rPr>
            <w:lang w:val="fr-FR"/>
          </w:rPr>
          <w:t>LI_XLA</w:t>
        </w:r>
        <w:r w:rsidRPr="003B09B4">
          <w:rPr>
            <w:lang w:val="fr-FR"/>
          </w:rPr>
          <w:tab/>
        </w:r>
        <w:proofErr w:type="spellStart"/>
        <w:r w:rsidRPr="003B09B4">
          <w:rPr>
            <w:lang w:val="fr-FR"/>
          </w:rPr>
          <w:t>Lawful</w:t>
        </w:r>
        <w:proofErr w:type="spellEnd"/>
        <w:r w:rsidRPr="003B09B4">
          <w:rPr>
            <w:lang w:val="fr-FR"/>
          </w:rPr>
          <w:t xml:space="preserve"> Interception </w:t>
        </w:r>
        <w:proofErr w:type="spellStart"/>
        <w:r w:rsidRPr="003B09B4">
          <w:rPr>
            <w:lang w:val="fr-FR"/>
          </w:rPr>
          <w:t>Internal</w:t>
        </w:r>
        <w:proofErr w:type="spellEnd"/>
        <w:r w:rsidRPr="003B09B4">
          <w:rPr>
            <w:lang w:val="fr-FR"/>
          </w:rPr>
          <w:t xml:space="preserve"> Interface Location Acquisition</w:t>
        </w:r>
      </w:ins>
    </w:p>
    <w:p w14:paraId="18DECC75" w14:textId="77777777" w:rsidR="00ED02A5" w:rsidRPr="00410461" w:rsidRDefault="00ED02A5" w:rsidP="00ED02A5">
      <w:pPr>
        <w:keepLines/>
        <w:spacing w:after="0"/>
        <w:ind w:left="1702" w:hanging="1418"/>
        <w:jc w:val="both"/>
      </w:pPr>
      <w:r w:rsidRPr="00410461">
        <w:t>LI_XQR</w:t>
      </w:r>
      <w:r w:rsidRPr="00410461">
        <w:tab/>
        <w:t>Lawful Interception Internal Interface Query Response</w:t>
      </w:r>
    </w:p>
    <w:p w14:paraId="36565668" w14:textId="77777777" w:rsidR="00ED02A5" w:rsidRPr="00410461" w:rsidRDefault="00ED02A5" w:rsidP="00ED02A5">
      <w:pPr>
        <w:keepLines/>
        <w:spacing w:after="0"/>
        <w:ind w:left="1702" w:hanging="1418"/>
        <w:jc w:val="both"/>
      </w:pPr>
      <w:r w:rsidRPr="00410461">
        <w:t>LMF</w:t>
      </w:r>
      <w:r w:rsidRPr="00410461">
        <w:tab/>
        <w:t>Location Management Function</w:t>
      </w:r>
    </w:p>
    <w:p w14:paraId="293DAC93" w14:textId="77777777" w:rsidR="00ED02A5" w:rsidRPr="00410461" w:rsidRDefault="00ED02A5" w:rsidP="00ED02A5">
      <w:pPr>
        <w:keepLines/>
        <w:spacing w:after="0"/>
        <w:ind w:left="1702" w:hanging="1418"/>
        <w:jc w:val="both"/>
      </w:pPr>
      <w:r w:rsidRPr="00410461">
        <w:t>LMISF</w:t>
      </w:r>
      <w:r w:rsidRPr="00410461">
        <w:tab/>
        <w:t>LI Mirror IMS State Function</w:t>
      </w:r>
    </w:p>
    <w:p w14:paraId="3E12403F" w14:textId="77777777" w:rsidR="00ED02A5" w:rsidRPr="00410461" w:rsidRDefault="00ED02A5" w:rsidP="00ED02A5">
      <w:pPr>
        <w:keepLines/>
        <w:spacing w:after="0"/>
        <w:ind w:left="1702" w:hanging="1418"/>
        <w:jc w:val="both"/>
      </w:pPr>
      <w:r w:rsidRPr="00410461">
        <w:t>LMISF-CC</w:t>
      </w:r>
      <w:r w:rsidRPr="00410461">
        <w:tab/>
        <w:t>LMISF for the handling of CC</w:t>
      </w:r>
    </w:p>
    <w:p w14:paraId="5D37773E" w14:textId="77777777" w:rsidR="00ED02A5" w:rsidRPr="00410461" w:rsidRDefault="00ED02A5" w:rsidP="00ED02A5">
      <w:pPr>
        <w:keepLines/>
        <w:spacing w:after="0"/>
        <w:ind w:left="1702" w:hanging="1418"/>
        <w:jc w:val="both"/>
      </w:pPr>
      <w:r w:rsidRPr="00410461">
        <w:t>LMISF-IRI</w:t>
      </w:r>
      <w:r w:rsidRPr="00410461">
        <w:tab/>
        <w:t>LMISF for the handling of IRI</w:t>
      </w:r>
    </w:p>
    <w:p w14:paraId="33E674DE" w14:textId="77777777" w:rsidR="00ED02A5" w:rsidRPr="00410461" w:rsidRDefault="00ED02A5" w:rsidP="00ED02A5">
      <w:pPr>
        <w:keepLines/>
        <w:spacing w:after="0"/>
        <w:ind w:left="1702" w:hanging="1418"/>
        <w:jc w:val="both"/>
      </w:pPr>
      <w:r w:rsidRPr="00410461">
        <w:t>LTF</w:t>
      </w:r>
      <w:r w:rsidRPr="00410461">
        <w:tab/>
        <w:t>Location Triggering Function</w:t>
      </w:r>
    </w:p>
    <w:p w14:paraId="2B1E3F58" w14:textId="77777777" w:rsidR="00ED02A5" w:rsidRPr="00410461" w:rsidRDefault="00ED02A5" w:rsidP="00ED02A5">
      <w:pPr>
        <w:keepLines/>
        <w:spacing w:after="0"/>
        <w:ind w:left="1702" w:hanging="1418"/>
        <w:jc w:val="both"/>
      </w:pPr>
      <w:r w:rsidRPr="00410461">
        <w:t>MA</w:t>
      </w:r>
      <w:r w:rsidRPr="00410461">
        <w:tab/>
        <w:t>Multi-Access</w:t>
      </w:r>
    </w:p>
    <w:p w14:paraId="4270CC84" w14:textId="77777777" w:rsidR="00ED02A5" w:rsidRPr="00410461" w:rsidRDefault="00ED02A5" w:rsidP="00ED02A5">
      <w:pPr>
        <w:keepLines/>
        <w:spacing w:after="0"/>
        <w:ind w:left="1702" w:hanging="1418"/>
        <w:jc w:val="both"/>
      </w:pPr>
      <w:r w:rsidRPr="00410461">
        <w:t>MANO</w:t>
      </w:r>
      <w:r w:rsidRPr="00410461">
        <w:tab/>
        <w:t>Management and Orchestration</w:t>
      </w:r>
    </w:p>
    <w:p w14:paraId="7C62AA9B" w14:textId="77777777" w:rsidR="00ED02A5" w:rsidRPr="00410461" w:rsidRDefault="00ED02A5" w:rsidP="00ED02A5">
      <w:pPr>
        <w:keepLines/>
        <w:spacing w:after="0"/>
        <w:ind w:left="1702" w:hanging="1418"/>
        <w:jc w:val="both"/>
      </w:pPr>
      <w:r w:rsidRPr="00410461">
        <w:t>MDF</w:t>
      </w:r>
      <w:r w:rsidRPr="00410461">
        <w:tab/>
        <w:t>Mediation and Delivery Function</w:t>
      </w:r>
    </w:p>
    <w:p w14:paraId="70380786" w14:textId="77777777" w:rsidR="00ED02A5" w:rsidRPr="00410461" w:rsidRDefault="00ED02A5" w:rsidP="00ED02A5">
      <w:pPr>
        <w:keepLines/>
        <w:spacing w:after="0"/>
        <w:ind w:left="1702" w:hanging="1418"/>
        <w:jc w:val="both"/>
      </w:pPr>
      <w:r w:rsidRPr="00410461">
        <w:t>MDF2</w:t>
      </w:r>
      <w:r w:rsidRPr="00410461">
        <w:tab/>
        <w:t>Mediation and Delivery Function 2</w:t>
      </w:r>
    </w:p>
    <w:p w14:paraId="30858C67" w14:textId="77777777" w:rsidR="00ED02A5" w:rsidRPr="00410461" w:rsidRDefault="00ED02A5" w:rsidP="00ED02A5">
      <w:pPr>
        <w:keepLines/>
        <w:spacing w:after="0"/>
        <w:ind w:left="1702" w:hanging="1418"/>
        <w:jc w:val="both"/>
      </w:pPr>
      <w:r w:rsidRPr="00410461">
        <w:t>MDF3</w:t>
      </w:r>
      <w:r w:rsidRPr="00410461">
        <w:tab/>
        <w:t>Mediation and Delivery Function 3</w:t>
      </w:r>
    </w:p>
    <w:p w14:paraId="0E68147A" w14:textId="77777777" w:rsidR="00ED02A5" w:rsidRPr="00410461" w:rsidRDefault="00ED02A5" w:rsidP="00ED02A5">
      <w:pPr>
        <w:keepLines/>
        <w:spacing w:after="0"/>
        <w:ind w:left="1702" w:hanging="1418"/>
        <w:jc w:val="both"/>
      </w:pPr>
      <w:r w:rsidRPr="00410461">
        <w:t>MRFP</w:t>
      </w:r>
      <w:r w:rsidRPr="00410461">
        <w:tab/>
        <w:t>Multimedia Resource Function Processor</w:t>
      </w:r>
    </w:p>
    <w:p w14:paraId="49E6439E" w14:textId="77777777" w:rsidR="00ED02A5" w:rsidRPr="00410461" w:rsidRDefault="00ED02A5" w:rsidP="00ED02A5">
      <w:pPr>
        <w:keepLines/>
        <w:spacing w:after="0"/>
        <w:ind w:left="1702" w:hanging="1418"/>
        <w:jc w:val="both"/>
      </w:pPr>
      <w:r w:rsidRPr="00410461">
        <w:t>MSRP</w:t>
      </w:r>
      <w:r w:rsidRPr="00410461">
        <w:tab/>
        <w:t>Message Session Relay Protocol</w:t>
      </w:r>
    </w:p>
    <w:p w14:paraId="21BCE030" w14:textId="77777777" w:rsidR="00ED02A5" w:rsidRPr="00410461" w:rsidRDefault="00ED02A5" w:rsidP="00ED02A5">
      <w:pPr>
        <w:keepLines/>
        <w:spacing w:after="0"/>
        <w:ind w:left="1702" w:hanging="1418"/>
        <w:jc w:val="both"/>
      </w:pPr>
      <w:r w:rsidRPr="00410461">
        <w:t>N3A</w:t>
      </w:r>
      <w:r w:rsidRPr="00410461">
        <w:tab/>
        <w:t>Non-3GPP Access</w:t>
      </w:r>
    </w:p>
    <w:p w14:paraId="65F15878" w14:textId="77777777" w:rsidR="00ED02A5" w:rsidRPr="00410461" w:rsidRDefault="00ED02A5" w:rsidP="00ED02A5">
      <w:pPr>
        <w:keepLines/>
        <w:spacing w:after="0"/>
        <w:ind w:left="1702" w:hanging="1418"/>
        <w:jc w:val="both"/>
      </w:pPr>
      <w:r w:rsidRPr="00410461">
        <w:t>N3IWF</w:t>
      </w:r>
      <w:r w:rsidRPr="00410461">
        <w:tab/>
        <w:t>Non 3GPP Inter Working Function</w:t>
      </w:r>
    </w:p>
    <w:p w14:paraId="76DBD4EC" w14:textId="77777777" w:rsidR="00ED02A5" w:rsidRPr="00410461" w:rsidRDefault="00ED02A5" w:rsidP="00ED02A5">
      <w:pPr>
        <w:keepLines/>
        <w:spacing w:after="0"/>
        <w:ind w:left="1702" w:hanging="1418"/>
        <w:jc w:val="both"/>
      </w:pPr>
      <w:r w:rsidRPr="00410461">
        <w:t>N9HR</w:t>
      </w:r>
      <w:r w:rsidRPr="00410461">
        <w:tab/>
        <w:t>N9 Home Routed</w:t>
      </w:r>
    </w:p>
    <w:p w14:paraId="6A846010" w14:textId="77777777" w:rsidR="00ED02A5" w:rsidRDefault="00ED02A5" w:rsidP="00ED02A5">
      <w:pPr>
        <w:keepLines/>
        <w:spacing w:after="0"/>
        <w:ind w:left="1702" w:hanging="1418"/>
        <w:jc w:val="both"/>
        <w:rPr>
          <w:ins w:id="15" w:author="B. Turkovic MSc" w:date="2022-07-29T12:32:00Z"/>
        </w:rPr>
      </w:pPr>
      <w:r w:rsidRPr="00410461">
        <w:t>NAS</w:t>
      </w:r>
      <w:r w:rsidRPr="00410461">
        <w:tab/>
        <w:t>Non-Access Stratum</w:t>
      </w:r>
    </w:p>
    <w:p w14:paraId="405EAF5E" w14:textId="2B1B94DD" w:rsidR="00CE2487" w:rsidRPr="00410461" w:rsidRDefault="00CE2487" w:rsidP="00CE2487">
      <w:pPr>
        <w:keepLines/>
        <w:spacing w:after="0"/>
        <w:ind w:left="1702" w:hanging="1418"/>
        <w:jc w:val="both"/>
      </w:pPr>
      <w:ins w:id="16" w:author="B. Turkovic MSc" w:date="2022-07-29T12:32:00Z">
        <w:r>
          <w:t xml:space="preserve">NCGI </w:t>
        </w:r>
        <w:r>
          <w:tab/>
        </w:r>
        <w:r>
          <w:rPr>
            <w:rFonts w:cs="Arial"/>
            <w:szCs w:val="18"/>
          </w:rPr>
          <w:t>NR Cell Global Identity</w:t>
        </w:r>
      </w:ins>
    </w:p>
    <w:p w14:paraId="7366293D" w14:textId="77777777" w:rsidR="00ED02A5" w:rsidRPr="00410461" w:rsidRDefault="00ED02A5" w:rsidP="00ED02A5">
      <w:pPr>
        <w:keepLines/>
        <w:spacing w:after="0"/>
        <w:ind w:left="1702" w:hanging="1418"/>
        <w:jc w:val="both"/>
      </w:pPr>
      <w:r w:rsidRPr="00410461">
        <w:t>NEF</w:t>
      </w:r>
      <w:r w:rsidRPr="00410461">
        <w:tab/>
        <w:t>Network Exposure Function</w:t>
      </w:r>
    </w:p>
    <w:p w14:paraId="31490ACA" w14:textId="77777777" w:rsidR="00ED02A5" w:rsidRPr="00410461" w:rsidRDefault="00ED02A5" w:rsidP="00ED02A5">
      <w:pPr>
        <w:keepLines/>
        <w:spacing w:after="0"/>
        <w:ind w:left="1702" w:hanging="1418"/>
        <w:jc w:val="both"/>
      </w:pPr>
      <w:r w:rsidRPr="00410461">
        <w:t>NFV</w:t>
      </w:r>
      <w:r w:rsidRPr="00410461">
        <w:tab/>
        <w:t>Network Function Virtualisation</w:t>
      </w:r>
    </w:p>
    <w:p w14:paraId="5A2FA426" w14:textId="77777777" w:rsidR="00ED02A5" w:rsidRPr="00410461" w:rsidRDefault="00ED02A5" w:rsidP="00ED02A5">
      <w:pPr>
        <w:keepLines/>
        <w:spacing w:after="0"/>
        <w:ind w:left="1702" w:hanging="1418"/>
        <w:jc w:val="both"/>
      </w:pPr>
      <w:r w:rsidRPr="00410461">
        <w:t>NFVI</w:t>
      </w:r>
      <w:r w:rsidRPr="00410461">
        <w:tab/>
        <w:t>Network Function Virtualisation Infrastructure</w:t>
      </w:r>
    </w:p>
    <w:p w14:paraId="70B92B8E" w14:textId="77777777" w:rsidR="00ED02A5" w:rsidRPr="00410461" w:rsidRDefault="00ED02A5" w:rsidP="00ED02A5">
      <w:pPr>
        <w:keepLines/>
        <w:spacing w:after="0"/>
        <w:ind w:left="1702" w:hanging="1418"/>
        <w:jc w:val="both"/>
      </w:pPr>
      <w:r w:rsidRPr="00410461">
        <w:t>NFVO</w:t>
      </w:r>
      <w:r w:rsidRPr="00410461">
        <w:tab/>
        <w:t>Network Function Virtualisation Orchestrator</w:t>
      </w:r>
    </w:p>
    <w:p w14:paraId="0AC8DA0E" w14:textId="77777777" w:rsidR="00ED02A5" w:rsidRPr="00410461" w:rsidRDefault="00ED02A5" w:rsidP="00ED02A5">
      <w:pPr>
        <w:keepLines/>
        <w:spacing w:after="0"/>
        <w:ind w:left="1702" w:hanging="1418"/>
        <w:jc w:val="both"/>
      </w:pPr>
      <w:r w:rsidRPr="00410461">
        <w:t>NIDD</w:t>
      </w:r>
      <w:r w:rsidRPr="00410461">
        <w:tab/>
        <w:t>Non-IP Data Delivery</w:t>
      </w:r>
    </w:p>
    <w:p w14:paraId="5661FB1D" w14:textId="77777777" w:rsidR="00ED02A5" w:rsidRPr="00410461" w:rsidRDefault="00ED02A5" w:rsidP="00ED02A5">
      <w:pPr>
        <w:keepLines/>
        <w:spacing w:after="0"/>
        <w:ind w:left="1702" w:hanging="1418"/>
        <w:jc w:val="both"/>
      </w:pPr>
      <w:r w:rsidRPr="00410461">
        <w:t>NPLI</w:t>
      </w:r>
      <w:r w:rsidRPr="00410461">
        <w:tab/>
        <w:t>Network Provided Location Information</w:t>
      </w:r>
    </w:p>
    <w:p w14:paraId="07EB71F0" w14:textId="77777777" w:rsidR="00ED02A5" w:rsidRPr="00410461" w:rsidRDefault="00ED02A5" w:rsidP="00ED02A5">
      <w:pPr>
        <w:keepLines/>
        <w:spacing w:after="0"/>
        <w:ind w:left="1702" w:hanging="1418"/>
        <w:jc w:val="both"/>
      </w:pPr>
      <w:r w:rsidRPr="00410461">
        <w:t>NR</w:t>
      </w:r>
      <w:r w:rsidRPr="00410461">
        <w:tab/>
        <w:t>New Radio</w:t>
      </w:r>
    </w:p>
    <w:p w14:paraId="6E7EB4F7" w14:textId="77777777" w:rsidR="00ED02A5" w:rsidRPr="00410461" w:rsidRDefault="00ED02A5" w:rsidP="00ED02A5">
      <w:pPr>
        <w:keepLines/>
        <w:spacing w:after="0"/>
        <w:ind w:left="1702" w:hanging="1418"/>
        <w:jc w:val="both"/>
      </w:pPr>
      <w:r w:rsidRPr="00410461">
        <w:t>NRF</w:t>
      </w:r>
      <w:r w:rsidRPr="00410461">
        <w:tab/>
        <w:t>Network Repository Function</w:t>
      </w:r>
    </w:p>
    <w:p w14:paraId="0DF14B17" w14:textId="77777777" w:rsidR="00ED02A5" w:rsidRPr="00410461" w:rsidRDefault="00ED02A5" w:rsidP="00ED02A5">
      <w:pPr>
        <w:keepLines/>
        <w:spacing w:after="0"/>
        <w:ind w:left="1702" w:hanging="1418"/>
        <w:jc w:val="both"/>
      </w:pPr>
      <w:r w:rsidRPr="00410461">
        <w:t>NSSF</w:t>
      </w:r>
      <w:r w:rsidRPr="00410461">
        <w:tab/>
        <w:t>Network Slice Selection Function</w:t>
      </w:r>
    </w:p>
    <w:p w14:paraId="7CDA5F6F" w14:textId="77777777" w:rsidR="00ED02A5" w:rsidRPr="00410461" w:rsidRDefault="00ED02A5" w:rsidP="00ED02A5">
      <w:pPr>
        <w:keepLines/>
        <w:spacing w:after="0"/>
        <w:ind w:left="1702" w:hanging="1418"/>
        <w:jc w:val="both"/>
      </w:pPr>
      <w:r w:rsidRPr="00410461">
        <w:t>OSS</w:t>
      </w:r>
      <w:r w:rsidRPr="00410461">
        <w:tab/>
        <w:t>Operations Support System</w:t>
      </w:r>
    </w:p>
    <w:p w14:paraId="608C1A5C" w14:textId="77777777" w:rsidR="00ED02A5" w:rsidRPr="00410461" w:rsidRDefault="00ED02A5" w:rsidP="00ED02A5">
      <w:pPr>
        <w:keepLines/>
        <w:spacing w:after="0"/>
        <w:ind w:left="1702" w:hanging="1418"/>
        <w:jc w:val="both"/>
      </w:pPr>
      <w:r w:rsidRPr="00410461">
        <w:t>PAG</w:t>
      </w:r>
      <w:r w:rsidRPr="00410461">
        <w:tab/>
        <w:t>POI Aggregator</w:t>
      </w:r>
    </w:p>
    <w:p w14:paraId="79DC3122" w14:textId="77777777" w:rsidR="00ED02A5" w:rsidRPr="00410461" w:rsidRDefault="00ED02A5" w:rsidP="00ED02A5">
      <w:pPr>
        <w:keepLines/>
        <w:spacing w:after="0"/>
        <w:ind w:left="1702" w:hanging="1418"/>
        <w:jc w:val="both"/>
      </w:pPr>
      <w:r w:rsidRPr="00410461">
        <w:t>PCF</w:t>
      </w:r>
      <w:r w:rsidRPr="00410461">
        <w:tab/>
        <w:t>Policy Control Function</w:t>
      </w:r>
    </w:p>
    <w:p w14:paraId="0F55CCE8" w14:textId="77777777" w:rsidR="00ED02A5" w:rsidRPr="00410461" w:rsidRDefault="00ED02A5" w:rsidP="00ED02A5">
      <w:pPr>
        <w:keepLines/>
        <w:spacing w:after="0"/>
        <w:ind w:left="1702" w:hanging="1418"/>
        <w:jc w:val="both"/>
      </w:pPr>
      <w:r w:rsidRPr="00410461">
        <w:t>P-CSCF</w:t>
      </w:r>
      <w:r w:rsidRPr="00410461">
        <w:tab/>
        <w:t>Proxy - Call Session Control Function</w:t>
      </w:r>
    </w:p>
    <w:p w14:paraId="69A294F4" w14:textId="77777777" w:rsidR="00ED02A5" w:rsidRPr="00410461" w:rsidRDefault="00ED02A5" w:rsidP="00ED02A5">
      <w:pPr>
        <w:keepLines/>
        <w:spacing w:after="0"/>
        <w:ind w:left="1702" w:hanging="1418"/>
        <w:jc w:val="both"/>
      </w:pPr>
      <w:r w:rsidRPr="00410461">
        <w:t>PEI</w:t>
      </w:r>
      <w:r w:rsidRPr="00410461">
        <w:tab/>
        <w:t>Permanent Equipment Identifier</w:t>
      </w:r>
    </w:p>
    <w:p w14:paraId="1D394915" w14:textId="77777777" w:rsidR="00ED02A5" w:rsidRPr="00410461" w:rsidRDefault="00ED02A5" w:rsidP="00ED02A5">
      <w:pPr>
        <w:keepLines/>
        <w:spacing w:after="0"/>
        <w:ind w:left="1702" w:hanging="1418"/>
        <w:jc w:val="both"/>
      </w:pPr>
      <w:r w:rsidRPr="00410461">
        <w:t>PGW</w:t>
      </w:r>
      <w:r w:rsidRPr="00410461">
        <w:tab/>
        <w:t>PDN Gateway</w:t>
      </w:r>
    </w:p>
    <w:p w14:paraId="39B56872" w14:textId="77777777" w:rsidR="00ED02A5" w:rsidRPr="00410461" w:rsidRDefault="00ED02A5" w:rsidP="00ED02A5">
      <w:pPr>
        <w:keepLines/>
        <w:spacing w:after="0"/>
        <w:ind w:left="1702" w:hanging="1418"/>
        <w:jc w:val="both"/>
      </w:pPr>
      <w:r w:rsidRPr="00410461">
        <w:lastRenderedPageBreak/>
        <w:t>PGW-C</w:t>
      </w:r>
      <w:r w:rsidRPr="00410461">
        <w:tab/>
        <w:t>PDN Gateway Control Plane</w:t>
      </w:r>
    </w:p>
    <w:p w14:paraId="7F74B1A1" w14:textId="77777777" w:rsidR="00ED02A5" w:rsidRPr="00410461" w:rsidRDefault="00ED02A5" w:rsidP="00ED02A5">
      <w:pPr>
        <w:keepLines/>
        <w:spacing w:after="0"/>
        <w:ind w:left="1702" w:hanging="1418"/>
        <w:jc w:val="both"/>
      </w:pPr>
      <w:r w:rsidRPr="00410461">
        <w:t>PGW-U</w:t>
      </w:r>
      <w:r w:rsidRPr="00410461">
        <w:tab/>
        <w:t>PDN Gateway User Plane</w:t>
      </w:r>
    </w:p>
    <w:p w14:paraId="3ACF73FC" w14:textId="77777777" w:rsidR="00ED02A5" w:rsidRPr="00410461" w:rsidRDefault="00ED02A5" w:rsidP="00ED02A5">
      <w:pPr>
        <w:keepLines/>
        <w:spacing w:after="0"/>
        <w:ind w:left="1702" w:hanging="1418"/>
        <w:jc w:val="both"/>
      </w:pPr>
      <w:r w:rsidRPr="00410461">
        <w:t>POI</w:t>
      </w:r>
      <w:r w:rsidRPr="00410461">
        <w:tab/>
        <w:t xml:space="preserve">Point </w:t>
      </w:r>
      <w:proofErr w:type="gramStart"/>
      <w:r w:rsidRPr="00410461">
        <w:t>Of</w:t>
      </w:r>
      <w:proofErr w:type="gramEnd"/>
      <w:r w:rsidRPr="00410461">
        <w:t xml:space="preserve"> Interception</w:t>
      </w:r>
    </w:p>
    <w:p w14:paraId="43A1662F" w14:textId="77777777" w:rsidR="00ED02A5" w:rsidRPr="00410461" w:rsidRDefault="00ED02A5" w:rsidP="00ED02A5">
      <w:pPr>
        <w:keepLines/>
        <w:spacing w:after="0"/>
        <w:ind w:left="1702" w:hanging="1418"/>
        <w:jc w:val="both"/>
      </w:pPr>
      <w:r w:rsidRPr="00410461">
        <w:t>PLMN</w:t>
      </w:r>
      <w:r w:rsidRPr="00410461">
        <w:tab/>
        <w:t>Public Land Mobile Network</w:t>
      </w:r>
    </w:p>
    <w:p w14:paraId="21D9F889" w14:textId="77777777" w:rsidR="00ED02A5" w:rsidRPr="00410461" w:rsidRDefault="00ED02A5" w:rsidP="00ED02A5">
      <w:pPr>
        <w:keepLines/>
        <w:spacing w:after="0"/>
        <w:ind w:left="1702" w:hanging="1418"/>
        <w:jc w:val="both"/>
      </w:pPr>
      <w:r w:rsidRPr="00410461">
        <w:t>PTC</w:t>
      </w:r>
      <w:r w:rsidRPr="00410461">
        <w:tab/>
        <w:t>Push to Talk over Cellular</w:t>
      </w:r>
    </w:p>
    <w:p w14:paraId="422062FB" w14:textId="77777777" w:rsidR="00ED02A5" w:rsidRPr="00410461" w:rsidRDefault="00ED02A5" w:rsidP="00ED02A5">
      <w:pPr>
        <w:keepLines/>
        <w:spacing w:after="0"/>
        <w:ind w:left="1702" w:hanging="1418"/>
        <w:jc w:val="both"/>
      </w:pPr>
      <w:r w:rsidRPr="00410461">
        <w:t>RCD</w:t>
      </w:r>
      <w:r w:rsidRPr="00410461">
        <w:tab/>
        <w:t>Rich Call Data</w:t>
      </w:r>
    </w:p>
    <w:p w14:paraId="6F820E66" w14:textId="77777777" w:rsidR="00ED02A5" w:rsidRPr="00410461" w:rsidRDefault="00ED02A5" w:rsidP="00ED02A5">
      <w:pPr>
        <w:keepLines/>
        <w:spacing w:after="0"/>
        <w:ind w:left="1702" w:hanging="1418"/>
        <w:jc w:val="both"/>
      </w:pPr>
      <w:r w:rsidRPr="00410461">
        <w:t>RCS</w:t>
      </w:r>
      <w:r w:rsidRPr="00410461">
        <w:tab/>
        <w:t>Rich Communication Suite</w:t>
      </w:r>
    </w:p>
    <w:p w14:paraId="6B6F4960" w14:textId="77777777" w:rsidR="00ED02A5" w:rsidRPr="00410461" w:rsidRDefault="00ED02A5" w:rsidP="00ED02A5">
      <w:pPr>
        <w:keepLines/>
        <w:spacing w:after="0"/>
        <w:ind w:left="1702" w:hanging="1418"/>
        <w:jc w:val="both"/>
      </w:pPr>
      <w:r w:rsidRPr="00410461">
        <w:t>S8HR</w:t>
      </w:r>
      <w:r w:rsidRPr="00410461">
        <w:tab/>
        <w:t>S8 Home Routed</w:t>
      </w:r>
    </w:p>
    <w:p w14:paraId="275EDE7D" w14:textId="77777777" w:rsidR="00ED02A5" w:rsidRPr="00410461" w:rsidRDefault="00ED02A5" w:rsidP="00ED02A5">
      <w:pPr>
        <w:keepLines/>
        <w:spacing w:after="0"/>
        <w:ind w:left="1702" w:hanging="1418"/>
        <w:jc w:val="both"/>
      </w:pPr>
      <w:r w:rsidRPr="00410461">
        <w:t>SCEF</w:t>
      </w:r>
      <w:r w:rsidRPr="00410461">
        <w:tab/>
        <w:t>Service Capability Exposure Function</w:t>
      </w:r>
    </w:p>
    <w:p w14:paraId="7D8A2990" w14:textId="77777777" w:rsidR="00ED02A5" w:rsidRPr="00410461" w:rsidRDefault="00ED02A5" w:rsidP="00ED02A5">
      <w:pPr>
        <w:keepLines/>
        <w:spacing w:after="0"/>
        <w:ind w:left="1702" w:hanging="1418"/>
        <w:jc w:val="both"/>
      </w:pPr>
      <w:r w:rsidRPr="00410461">
        <w:t>SCS</w:t>
      </w:r>
      <w:r w:rsidRPr="00410461">
        <w:tab/>
        <w:t>Service Capability Server</w:t>
      </w:r>
    </w:p>
    <w:p w14:paraId="38697672" w14:textId="77777777" w:rsidR="00ED02A5" w:rsidRPr="00410461" w:rsidRDefault="00ED02A5" w:rsidP="00ED02A5">
      <w:pPr>
        <w:keepLines/>
        <w:spacing w:after="0"/>
        <w:ind w:left="1702" w:hanging="1418"/>
        <w:jc w:val="both"/>
      </w:pPr>
      <w:r w:rsidRPr="00410461">
        <w:t>SGW</w:t>
      </w:r>
      <w:r w:rsidRPr="00410461">
        <w:tab/>
        <w:t>Serving Gateway</w:t>
      </w:r>
    </w:p>
    <w:p w14:paraId="40F1B414" w14:textId="77777777" w:rsidR="00ED02A5" w:rsidRPr="00410461" w:rsidRDefault="00ED02A5" w:rsidP="00ED02A5">
      <w:pPr>
        <w:keepLines/>
        <w:spacing w:after="0"/>
        <w:ind w:left="1702" w:hanging="1418"/>
        <w:jc w:val="both"/>
      </w:pPr>
      <w:r w:rsidRPr="00410461">
        <w:t>SGW-C</w:t>
      </w:r>
      <w:r w:rsidRPr="00410461">
        <w:tab/>
        <w:t>Serving Gateway Control Plane</w:t>
      </w:r>
    </w:p>
    <w:p w14:paraId="139633BE" w14:textId="77777777" w:rsidR="00ED02A5" w:rsidRPr="00410461" w:rsidRDefault="00ED02A5" w:rsidP="00ED02A5">
      <w:pPr>
        <w:keepLines/>
        <w:spacing w:after="0"/>
        <w:ind w:left="1702" w:hanging="1418"/>
        <w:jc w:val="both"/>
      </w:pPr>
      <w:r w:rsidRPr="00410461">
        <w:t>SGW-U</w:t>
      </w:r>
      <w:r w:rsidRPr="00410461">
        <w:tab/>
        <w:t>Serving Gateway User Plane</w:t>
      </w:r>
    </w:p>
    <w:p w14:paraId="044BB6A6" w14:textId="77777777" w:rsidR="00ED02A5" w:rsidRPr="00410461" w:rsidRDefault="00ED02A5" w:rsidP="00ED02A5">
      <w:pPr>
        <w:keepLines/>
        <w:spacing w:after="0"/>
        <w:ind w:left="1702" w:hanging="1418"/>
        <w:jc w:val="both"/>
      </w:pPr>
      <w:r w:rsidRPr="00410461">
        <w:t>SHAKEN</w:t>
      </w:r>
      <w:r w:rsidRPr="00410461">
        <w:tab/>
        <w:t xml:space="preserve">Signature-based Handling of Asserted information using </w:t>
      </w:r>
      <w:proofErr w:type="spellStart"/>
      <w:r w:rsidRPr="00410461">
        <w:t>toKENs</w:t>
      </w:r>
      <w:proofErr w:type="spellEnd"/>
    </w:p>
    <w:p w14:paraId="67AAC1BD" w14:textId="77777777" w:rsidR="00ED02A5" w:rsidRPr="00410461" w:rsidRDefault="00ED02A5" w:rsidP="00ED02A5">
      <w:pPr>
        <w:keepLines/>
        <w:spacing w:after="0"/>
        <w:ind w:left="1702" w:hanging="1418"/>
        <w:jc w:val="both"/>
      </w:pPr>
      <w:r w:rsidRPr="00410461">
        <w:t>SIRF</w:t>
      </w:r>
      <w:r w:rsidRPr="00410461">
        <w:tab/>
        <w:t>System Information Retrieval Function</w:t>
      </w:r>
    </w:p>
    <w:p w14:paraId="1CD75BC9" w14:textId="77777777" w:rsidR="00ED02A5" w:rsidRPr="00410461" w:rsidRDefault="00ED02A5" w:rsidP="00ED02A5">
      <w:pPr>
        <w:keepLines/>
        <w:spacing w:after="0"/>
        <w:ind w:left="1702" w:hanging="1418"/>
        <w:jc w:val="both"/>
      </w:pPr>
      <w:r w:rsidRPr="00410461">
        <w:t>S-CSCF</w:t>
      </w:r>
      <w:r w:rsidRPr="00410461">
        <w:tab/>
        <w:t>Serving - Call Session Control Function</w:t>
      </w:r>
    </w:p>
    <w:p w14:paraId="0CE8E59F" w14:textId="77777777" w:rsidR="00ED02A5" w:rsidRPr="00410461" w:rsidRDefault="00ED02A5" w:rsidP="00ED02A5">
      <w:pPr>
        <w:keepLines/>
        <w:spacing w:after="0"/>
        <w:ind w:left="1702" w:hanging="1418"/>
        <w:jc w:val="both"/>
      </w:pPr>
      <w:r w:rsidRPr="00410461">
        <w:t>SIP</w:t>
      </w:r>
      <w:r w:rsidRPr="00410461">
        <w:tab/>
        <w:t>Session Initiation Protocol</w:t>
      </w:r>
    </w:p>
    <w:p w14:paraId="5DBDAFB2" w14:textId="77777777" w:rsidR="00ED02A5" w:rsidRPr="00410461" w:rsidRDefault="00ED02A5" w:rsidP="00ED02A5">
      <w:pPr>
        <w:keepLines/>
        <w:spacing w:after="0"/>
        <w:ind w:left="1702" w:hanging="1418"/>
        <w:jc w:val="both"/>
      </w:pPr>
      <w:r w:rsidRPr="00410461">
        <w:t>SMF</w:t>
      </w:r>
      <w:r w:rsidRPr="00410461">
        <w:tab/>
        <w:t>Session Management Function</w:t>
      </w:r>
    </w:p>
    <w:p w14:paraId="510A1C93" w14:textId="77777777" w:rsidR="00ED02A5" w:rsidRPr="00410461" w:rsidRDefault="00ED02A5" w:rsidP="00ED02A5">
      <w:pPr>
        <w:keepLines/>
        <w:spacing w:after="0"/>
        <w:ind w:left="1702" w:hanging="1418"/>
        <w:jc w:val="both"/>
      </w:pPr>
      <w:r w:rsidRPr="00410461">
        <w:t>SMSF</w:t>
      </w:r>
      <w:r w:rsidRPr="00410461">
        <w:tab/>
        <w:t>SMS-Function</w:t>
      </w:r>
    </w:p>
    <w:p w14:paraId="0BF7163C" w14:textId="77777777" w:rsidR="00ED02A5" w:rsidRPr="00410461" w:rsidRDefault="00ED02A5" w:rsidP="00ED02A5">
      <w:pPr>
        <w:keepLines/>
        <w:spacing w:after="0"/>
        <w:ind w:left="1702" w:hanging="1418"/>
        <w:jc w:val="both"/>
      </w:pPr>
      <w:r w:rsidRPr="00410461">
        <w:t>STF</w:t>
      </w:r>
      <w:r w:rsidRPr="00410461">
        <w:tab/>
        <w:t>Security Terminating Function</w:t>
      </w:r>
    </w:p>
    <w:p w14:paraId="211CC5AE" w14:textId="77777777" w:rsidR="00ED02A5" w:rsidRPr="00410461" w:rsidRDefault="00ED02A5" w:rsidP="00ED02A5">
      <w:pPr>
        <w:keepLines/>
        <w:spacing w:after="0"/>
        <w:ind w:left="1702" w:hanging="1418"/>
        <w:jc w:val="both"/>
      </w:pPr>
      <w:r w:rsidRPr="00410461">
        <w:t xml:space="preserve">STIR </w:t>
      </w:r>
      <w:r w:rsidRPr="00410461">
        <w:tab/>
        <w:t>Secure Telephony Identity Revisited</w:t>
      </w:r>
    </w:p>
    <w:p w14:paraId="67D85B6E" w14:textId="77777777" w:rsidR="00ED02A5" w:rsidRPr="00410461" w:rsidRDefault="00ED02A5" w:rsidP="00ED02A5">
      <w:pPr>
        <w:keepLines/>
        <w:spacing w:after="0"/>
        <w:ind w:left="1702" w:hanging="1418"/>
        <w:jc w:val="both"/>
      </w:pPr>
      <w:r w:rsidRPr="00410461">
        <w:t>SUCI</w:t>
      </w:r>
      <w:r w:rsidRPr="00410461">
        <w:tab/>
        <w:t>Subscriber Concealed Identifier</w:t>
      </w:r>
    </w:p>
    <w:p w14:paraId="72388624" w14:textId="77777777" w:rsidR="00ED02A5" w:rsidRDefault="00ED02A5" w:rsidP="00ED02A5">
      <w:pPr>
        <w:keepLines/>
        <w:spacing w:after="0"/>
        <w:ind w:left="1702" w:hanging="1418"/>
        <w:jc w:val="both"/>
        <w:rPr>
          <w:ins w:id="17" w:author="B. Turkovic MSc" w:date="2022-07-29T12:32:00Z"/>
        </w:rPr>
      </w:pPr>
      <w:r w:rsidRPr="00410461">
        <w:t>SUPI</w:t>
      </w:r>
      <w:r w:rsidRPr="00410461">
        <w:tab/>
        <w:t>Subscriber Permanent Identifier</w:t>
      </w:r>
    </w:p>
    <w:p w14:paraId="744F454F" w14:textId="0721CD3E" w:rsidR="00A31F75" w:rsidRPr="00410461" w:rsidRDefault="00A31F75" w:rsidP="00A31F75">
      <w:pPr>
        <w:keepLines/>
        <w:spacing w:after="0"/>
        <w:ind w:left="1702" w:hanging="1418"/>
        <w:jc w:val="both"/>
      </w:pPr>
      <w:ins w:id="18" w:author="B. Turkovic MSc" w:date="2022-07-29T12:32:00Z">
        <w:r>
          <w:t>TAI</w:t>
        </w:r>
        <w:r>
          <w:tab/>
          <w:t>Tracking Area Identity</w:t>
        </w:r>
      </w:ins>
    </w:p>
    <w:p w14:paraId="7D7F0497" w14:textId="77777777" w:rsidR="00ED02A5" w:rsidRPr="00410461" w:rsidRDefault="00ED02A5" w:rsidP="00ED02A5">
      <w:pPr>
        <w:keepLines/>
        <w:spacing w:after="0"/>
        <w:ind w:left="1702" w:hanging="1418"/>
        <w:jc w:val="both"/>
      </w:pPr>
      <w:r w:rsidRPr="00410461">
        <w:t>TF</w:t>
      </w:r>
      <w:r w:rsidRPr="00410461">
        <w:tab/>
        <w:t>Triggering Function</w:t>
      </w:r>
    </w:p>
    <w:p w14:paraId="0CE01C41" w14:textId="77777777" w:rsidR="00ED02A5" w:rsidRPr="00410461" w:rsidRDefault="00ED02A5" w:rsidP="00ED02A5">
      <w:pPr>
        <w:keepLines/>
        <w:spacing w:after="0"/>
        <w:ind w:left="1702" w:hanging="1418"/>
        <w:jc w:val="both"/>
      </w:pPr>
      <w:r w:rsidRPr="00410461">
        <w:t>TLS</w:t>
      </w:r>
      <w:r w:rsidRPr="00410461">
        <w:tab/>
        <w:t>Transport Layer Security</w:t>
      </w:r>
    </w:p>
    <w:p w14:paraId="0CA8A5C9" w14:textId="77777777" w:rsidR="00ED02A5" w:rsidRPr="00410461" w:rsidRDefault="00ED02A5" w:rsidP="00ED02A5">
      <w:pPr>
        <w:keepLines/>
        <w:spacing w:after="0"/>
        <w:ind w:left="1702" w:hanging="1418"/>
        <w:jc w:val="both"/>
      </w:pPr>
      <w:r w:rsidRPr="00410461">
        <w:t>TNGF</w:t>
      </w:r>
      <w:r w:rsidRPr="00410461">
        <w:tab/>
        <w:t>Trusted Non-3GPP Gateway Function</w:t>
      </w:r>
    </w:p>
    <w:p w14:paraId="3CECBE07" w14:textId="77777777" w:rsidR="00ED02A5" w:rsidRPr="00410461" w:rsidRDefault="00ED02A5" w:rsidP="00ED02A5">
      <w:pPr>
        <w:keepLines/>
        <w:spacing w:after="0"/>
        <w:ind w:left="1702" w:hanging="1418"/>
        <w:jc w:val="both"/>
      </w:pPr>
      <w:proofErr w:type="spellStart"/>
      <w:r w:rsidRPr="00410461">
        <w:t>TrGW</w:t>
      </w:r>
      <w:proofErr w:type="spellEnd"/>
      <w:r w:rsidRPr="00410461">
        <w:tab/>
        <w:t>Transit Gateway</w:t>
      </w:r>
    </w:p>
    <w:p w14:paraId="6142DA3F" w14:textId="77777777" w:rsidR="00ED02A5" w:rsidRPr="00410461" w:rsidRDefault="00ED02A5" w:rsidP="00ED02A5">
      <w:pPr>
        <w:keepLines/>
        <w:spacing w:after="0"/>
        <w:ind w:left="1702" w:hanging="1418"/>
        <w:jc w:val="both"/>
      </w:pPr>
      <w:r w:rsidRPr="00410461">
        <w:t>TWIF</w:t>
      </w:r>
      <w:r w:rsidRPr="00410461">
        <w:tab/>
        <w:t>Trusted WLAN Interworking Function</w:t>
      </w:r>
    </w:p>
    <w:p w14:paraId="5CBB9C92" w14:textId="77777777" w:rsidR="00ED02A5" w:rsidRPr="00410461" w:rsidRDefault="00ED02A5" w:rsidP="00ED02A5">
      <w:pPr>
        <w:keepLines/>
        <w:spacing w:after="0"/>
        <w:ind w:left="1702" w:hanging="1418"/>
        <w:jc w:val="both"/>
      </w:pPr>
      <w:r w:rsidRPr="00410461">
        <w:t>UDM</w:t>
      </w:r>
      <w:r w:rsidRPr="00410461">
        <w:tab/>
        <w:t>Unified Data Management</w:t>
      </w:r>
    </w:p>
    <w:p w14:paraId="24726648" w14:textId="77777777" w:rsidR="00ED02A5" w:rsidRPr="00410461" w:rsidRDefault="00ED02A5" w:rsidP="00ED02A5">
      <w:pPr>
        <w:keepLines/>
        <w:spacing w:after="0"/>
        <w:ind w:left="1702" w:hanging="1418"/>
        <w:jc w:val="both"/>
      </w:pPr>
      <w:r w:rsidRPr="00410461">
        <w:t>UDR</w:t>
      </w:r>
      <w:r w:rsidRPr="00410461">
        <w:tab/>
        <w:t>Unified Data Repository</w:t>
      </w:r>
    </w:p>
    <w:p w14:paraId="53CA9872" w14:textId="77777777" w:rsidR="00ED02A5" w:rsidRPr="00410461" w:rsidRDefault="00ED02A5" w:rsidP="00ED02A5">
      <w:pPr>
        <w:keepLines/>
        <w:spacing w:after="0"/>
        <w:ind w:left="1702" w:hanging="1418"/>
        <w:jc w:val="both"/>
      </w:pPr>
      <w:r w:rsidRPr="00410461">
        <w:t>UDSF</w:t>
      </w:r>
      <w:r w:rsidRPr="00410461">
        <w:tab/>
        <w:t>Unstructured Data Storage Function</w:t>
      </w:r>
    </w:p>
    <w:p w14:paraId="1E472169" w14:textId="77777777" w:rsidR="00ED02A5" w:rsidRPr="00410461" w:rsidRDefault="00ED02A5" w:rsidP="00ED02A5">
      <w:pPr>
        <w:keepLines/>
        <w:spacing w:after="0"/>
        <w:ind w:left="1702" w:hanging="1418"/>
        <w:jc w:val="both"/>
      </w:pPr>
      <w:r w:rsidRPr="00410461">
        <w:t>UPF</w:t>
      </w:r>
      <w:r w:rsidRPr="00410461">
        <w:tab/>
        <w:t>User Plane Function</w:t>
      </w:r>
    </w:p>
    <w:p w14:paraId="29D98460" w14:textId="77777777" w:rsidR="00ED02A5" w:rsidRPr="00410461" w:rsidRDefault="00ED02A5" w:rsidP="00ED02A5">
      <w:pPr>
        <w:keepLines/>
        <w:spacing w:after="0"/>
        <w:ind w:left="1702" w:hanging="1418"/>
        <w:jc w:val="both"/>
      </w:pPr>
      <w:r w:rsidRPr="00410461">
        <w:t>VNF</w:t>
      </w:r>
      <w:r w:rsidRPr="00410461">
        <w:tab/>
        <w:t>Virtual Network Function</w:t>
      </w:r>
    </w:p>
    <w:p w14:paraId="18B81871" w14:textId="77777777" w:rsidR="00ED02A5" w:rsidRPr="00410461" w:rsidRDefault="00ED02A5" w:rsidP="00ED02A5">
      <w:pPr>
        <w:keepLines/>
        <w:spacing w:after="0"/>
        <w:ind w:left="1702" w:hanging="1418"/>
        <w:jc w:val="both"/>
      </w:pPr>
      <w:r w:rsidRPr="00410461">
        <w:t>VNFC</w:t>
      </w:r>
      <w:r w:rsidRPr="00410461">
        <w:tab/>
        <w:t>Virtual Network Function Component</w:t>
      </w:r>
    </w:p>
    <w:p w14:paraId="698E580D" w14:textId="77777777" w:rsidR="00ED02A5" w:rsidRPr="00410461" w:rsidRDefault="00ED02A5" w:rsidP="00ED02A5">
      <w:pPr>
        <w:keepLines/>
        <w:spacing w:after="0"/>
        <w:ind w:left="1702" w:hanging="1418"/>
        <w:jc w:val="both"/>
      </w:pPr>
      <w:r w:rsidRPr="00410461">
        <w:t>W-AFG</w:t>
      </w:r>
      <w:r w:rsidRPr="00410461">
        <w:tab/>
        <w:t>Wireline Access Gateway Function</w:t>
      </w:r>
    </w:p>
    <w:p w14:paraId="14D4E2FC" w14:textId="1268D0A0" w:rsidR="00ED02A5" w:rsidRPr="00410461" w:rsidRDefault="00ED02A5" w:rsidP="00ED02A5">
      <w:pPr>
        <w:keepLines/>
        <w:spacing w:after="0"/>
        <w:ind w:left="1702" w:hanging="1418"/>
        <w:jc w:val="both"/>
      </w:pPr>
      <w:proofErr w:type="spellStart"/>
      <w:r w:rsidRPr="00410461">
        <w:t>xCC</w:t>
      </w:r>
      <w:proofErr w:type="spellEnd"/>
      <w:r w:rsidRPr="00410461">
        <w:tab/>
        <w:t xml:space="preserve">LI_X3 </w:t>
      </w:r>
      <w:del w:id="19" w:author="B. Turkovic MSc" w:date="2022-07-29T12:32:00Z">
        <w:r w:rsidRPr="00410461" w:rsidDel="00A31F75">
          <w:delText xml:space="preserve">Communications </w:delText>
        </w:r>
      </w:del>
      <w:r w:rsidRPr="00410461">
        <w:t>Content</w:t>
      </w:r>
      <w:ins w:id="20" w:author="B. Turkovic MSc" w:date="2022-07-29T12:32:00Z">
        <w:r w:rsidR="00A31F75">
          <w:t xml:space="preserve"> of Communication</w:t>
        </w:r>
      </w:ins>
    </w:p>
    <w:p w14:paraId="4614A57A" w14:textId="77777777" w:rsidR="00ED02A5" w:rsidRDefault="00ED02A5" w:rsidP="00ED02A5">
      <w:pPr>
        <w:keepLines/>
        <w:spacing w:after="0"/>
        <w:ind w:left="1702" w:hanging="1418"/>
        <w:jc w:val="both"/>
      </w:pPr>
      <w:proofErr w:type="spellStart"/>
      <w:r w:rsidRPr="00410461">
        <w:t>xIRI</w:t>
      </w:r>
      <w:proofErr w:type="spellEnd"/>
      <w:r w:rsidRPr="00410461">
        <w:tab/>
        <w:t>LI_X2 Intercept Related Information</w:t>
      </w:r>
    </w:p>
    <w:p w14:paraId="2E508D92" w14:textId="77777777" w:rsidR="00A43DB7" w:rsidRPr="00410461" w:rsidRDefault="00A43DB7" w:rsidP="00ED02A5">
      <w:pPr>
        <w:keepLines/>
        <w:spacing w:after="0"/>
        <w:ind w:left="1702" w:hanging="1418"/>
        <w:jc w:val="both"/>
      </w:pPr>
    </w:p>
    <w:p w14:paraId="137A4AFF" w14:textId="77777777" w:rsidR="00A43DB7" w:rsidRDefault="00A43DB7" w:rsidP="00A43DB7">
      <w:pPr>
        <w:jc w:val="center"/>
        <w:rPr>
          <w:color w:val="0000FF"/>
          <w:sz w:val="28"/>
        </w:rPr>
      </w:pPr>
      <w:r>
        <w:rPr>
          <w:color w:val="0000FF"/>
          <w:sz w:val="28"/>
        </w:rPr>
        <w:t>*** Next Change ***</w:t>
      </w:r>
    </w:p>
    <w:p w14:paraId="5E2DDCE3" w14:textId="77777777" w:rsidR="005C7260" w:rsidRPr="00410461" w:rsidRDefault="005C7260" w:rsidP="005C7260">
      <w:pPr>
        <w:pStyle w:val="Heading3"/>
      </w:pPr>
      <w:bookmarkStart w:id="21" w:name="_Toc104846956"/>
      <w:r w:rsidRPr="00410461">
        <w:t>5.3.5</w:t>
      </w:r>
      <w:r w:rsidRPr="00410461">
        <w:tab/>
        <w:t>Administration Function (ADMF)</w:t>
      </w:r>
      <w:bookmarkEnd w:id="21"/>
    </w:p>
    <w:p w14:paraId="207FC7C2" w14:textId="77777777" w:rsidR="005C7260" w:rsidRPr="00410461" w:rsidRDefault="005C7260" w:rsidP="005C7260">
      <w:pPr>
        <w:pStyle w:val="Heading4"/>
      </w:pPr>
      <w:bookmarkStart w:id="22" w:name="_Toc104846957"/>
      <w:r w:rsidRPr="00410461">
        <w:t>5.3.5.1</w:t>
      </w:r>
      <w:r w:rsidRPr="00410461">
        <w:tab/>
        <w:t>General</w:t>
      </w:r>
      <w:bookmarkEnd w:id="22"/>
    </w:p>
    <w:p w14:paraId="611F2867" w14:textId="0BC87C0A" w:rsidR="005C7260" w:rsidRPr="00410461" w:rsidRDefault="005C7260" w:rsidP="005C7260">
      <w:r w:rsidRPr="00410461">
        <w:t>The Administration Function (ADMF) provides the CSP's administrative and management functions for the LI capability. This includes overall responsibility for the provisioning/activating, modifying, and de-activating/de-provisioning the Point(s) Of Interception (POI), Triggering Functions (TF), and the Mediation and Delivery Functions (MDF). The ADMF is also responsible</w:t>
      </w:r>
      <w:ins w:id="23" w:author="B. Turkovic MSc" w:date="2022-08-19T13:30:00Z">
        <w:r w:rsidR="00442760">
          <w:t xml:space="preserve"> for</w:t>
        </w:r>
      </w:ins>
      <w:ins w:id="24" w:author="Iko Keesmaat" w:date="2022-08-17T14:56:00Z">
        <w:r w:rsidR="004E1CC4">
          <w:t xml:space="preserve"> </w:t>
        </w:r>
      </w:ins>
      <w:r w:rsidRPr="00410461">
        <w:t>managing the Identifier Event Functions (IEF) and Identifier Caching Function (ICF).</w:t>
      </w:r>
      <w:ins w:id="25" w:author="Iko Keesmaat" w:date="2022-08-17T14:55:00Z">
        <w:r w:rsidR="004E1CC4">
          <w:t xml:space="preserve"> </w:t>
        </w:r>
      </w:ins>
      <w:ins w:id="26" w:author="B. Turkovic MSc" w:date="2022-08-19T13:31:00Z">
        <w:r w:rsidR="00603876">
          <w:t>The ADMF is also responsible for controlling and managing the Location Acquisition Requesting Function (LARF).</w:t>
        </w:r>
      </w:ins>
    </w:p>
    <w:p w14:paraId="035DE9D6" w14:textId="51287953" w:rsidR="005C7260" w:rsidRPr="00410461" w:rsidRDefault="005C7260" w:rsidP="005C7260">
      <w:r w:rsidRPr="00410461">
        <w:t xml:space="preserve">The ADMF includes </w:t>
      </w:r>
      <w:ins w:id="27" w:author="B. Turkovic MSc" w:date="2022-08-30T16:31:00Z">
        <w:r w:rsidR="00F7034F">
          <w:t xml:space="preserve">the following </w:t>
        </w:r>
      </w:ins>
      <w:del w:id="28" w:author="B. Turkovic MSc" w:date="2022-08-19T13:32:00Z">
        <w:r w:rsidRPr="00410461" w:rsidDel="00603876">
          <w:delText>four</w:delText>
        </w:r>
      </w:del>
      <w:ins w:id="29" w:author="Iko Keesmaat" w:date="2022-08-17T14:58:00Z">
        <w:r w:rsidR="00EC57A9" w:rsidRPr="00410461">
          <w:t xml:space="preserve"> </w:t>
        </w:r>
      </w:ins>
      <w:r w:rsidRPr="00410461">
        <w:t>logical sub-functions:</w:t>
      </w:r>
    </w:p>
    <w:p w14:paraId="44E0783B" w14:textId="77777777" w:rsidR="005C7260" w:rsidRPr="00410461" w:rsidRDefault="005C7260" w:rsidP="005C7260">
      <w:pPr>
        <w:pStyle w:val="B1"/>
      </w:pPr>
      <w:r w:rsidRPr="00410461">
        <w:t>-</w:t>
      </w:r>
      <w:r w:rsidRPr="00410461">
        <w:tab/>
        <w:t>Lawful Interception Control Function (LICF).</w:t>
      </w:r>
    </w:p>
    <w:p w14:paraId="72713FD4" w14:textId="77777777" w:rsidR="005C7260" w:rsidRPr="00410461" w:rsidRDefault="005C7260" w:rsidP="005C7260">
      <w:pPr>
        <w:pStyle w:val="B1"/>
      </w:pPr>
      <w:r w:rsidRPr="00410461">
        <w:t>-</w:t>
      </w:r>
      <w:r w:rsidRPr="00410461">
        <w:tab/>
        <w:t>Lawful Interception Provisioning Function (LIPF).</w:t>
      </w:r>
    </w:p>
    <w:p w14:paraId="7DAAA465" w14:textId="77777777" w:rsidR="005C7260" w:rsidRPr="00410461" w:rsidRDefault="005C7260" w:rsidP="005C7260">
      <w:pPr>
        <w:pStyle w:val="B1"/>
      </w:pPr>
      <w:r w:rsidRPr="00410461">
        <w:t>-</w:t>
      </w:r>
      <w:r w:rsidRPr="00410461">
        <w:tab/>
        <w:t>Identifier Query Function (IQF).</w:t>
      </w:r>
    </w:p>
    <w:p w14:paraId="1671A49D" w14:textId="77777777" w:rsidR="005C7260" w:rsidRDefault="005C7260" w:rsidP="005C7260">
      <w:pPr>
        <w:pStyle w:val="B1"/>
        <w:rPr>
          <w:ins w:id="30" w:author="B. Turkovic MSc" w:date="2022-07-29T12:26:00Z"/>
        </w:rPr>
      </w:pPr>
      <w:r w:rsidRPr="00410461">
        <w:t>-</w:t>
      </w:r>
      <w:r w:rsidRPr="00410461">
        <w:tab/>
        <w:t>Certificate Authority (CA).</w:t>
      </w:r>
    </w:p>
    <w:p w14:paraId="7369FC4F" w14:textId="27954CB8" w:rsidR="004121E4" w:rsidRPr="00410461" w:rsidRDefault="004121E4" w:rsidP="004121E4">
      <w:pPr>
        <w:pStyle w:val="B1"/>
      </w:pPr>
      <w:ins w:id="31" w:author="B. Turkovic MSc" w:date="2022-07-29T12:26:00Z">
        <w:r>
          <w:t xml:space="preserve">- </w:t>
        </w:r>
        <w:r>
          <w:tab/>
          <w:t>Location Acquisition Function (LAF)</w:t>
        </w:r>
      </w:ins>
      <w:ins w:id="32" w:author="B. Turkovic MSc" w:date="2022-08-19T14:35:00Z">
        <w:r w:rsidR="00D60F81">
          <w:t>.</w:t>
        </w:r>
      </w:ins>
    </w:p>
    <w:p w14:paraId="20C4E07F" w14:textId="498BCAC4" w:rsidR="005C7260" w:rsidRPr="00410461" w:rsidRDefault="005C7260" w:rsidP="005C7260">
      <w:pPr>
        <w:snapToGrid w:val="0"/>
      </w:pPr>
      <w:r w:rsidRPr="00410461">
        <w:lastRenderedPageBreak/>
        <w:t>Within one ADMF there is one LICF, one IQF</w:t>
      </w:r>
      <w:ins w:id="33" w:author="B. Turkovic MSc" w:date="2022-07-29T12:26:00Z">
        <w:r w:rsidR="00E1058B">
          <w:t>,</w:t>
        </w:r>
      </w:ins>
      <w:ins w:id="34" w:author="B. Turkovic MSc" w:date="2022-07-29T12:33:00Z">
        <w:r w:rsidR="00005944">
          <w:t xml:space="preserve"> </w:t>
        </w:r>
      </w:ins>
      <w:ins w:id="35" w:author="B. Turkovic MSc" w:date="2022-07-29T12:26:00Z">
        <w:r w:rsidR="00E1058B">
          <w:t>one LAF</w:t>
        </w:r>
      </w:ins>
      <w:ins w:id="36" w:author="B. Turkovic MSc" w:date="2022-07-29T12:33:00Z">
        <w:r w:rsidR="00C52536">
          <w:t>,</w:t>
        </w:r>
      </w:ins>
      <w:r w:rsidRPr="00410461">
        <w:t xml:space="preserve"> and at least one, but possibly multiple LIPFs.</w:t>
      </w:r>
    </w:p>
    <w:p w14:paraId="3BE52A39" w14:textId="77777777" w:rsidR="005C7260" w:rsidRDefault="005C7260" w:rsidP="005C7260">
      <w:pPr>
        <w:snapToGrid w:val="0"/>
        <w:rPr>
          <w:ins w:id="37" w:author="B. Turkovic MSc" w:date="2022-07-29T12:27:00Z"/>
        </w:rPr>
      </w:pPr>
      <w:r w:rsidRPr="00410461">
        <w:t>The LICF and LIPF communicate via the internal LI_ADMF interface, the details of which are outside the scope of the present document.</w:t>
      </w:r>
    </w:p>
    <w:p w14:paraId="139E9122" w14:textId="6EE8BDFE" w:rsidR="00800B09" w:rsidRDefault="00800B09" w:rsidP="005C7260">
      <w:pPr>
        <w:snapToGrid w:val="0"/>
      </w:pPr>
      <w:ins w:id="38" w:author="B. Turkovic MSc" w:date="2022-07-29T12:27:00Z">
        <w:r w:rsidRPr="00410461">
          <w:t xml:space="preserve">The </w:t>
        </w:r>
      </w:ins>
      <w:ins w:id="39" w:author="B. Turkovic MSc" w:date="2022-08-19T13:31:00Z">
        <w:r w:rsidR="00603876">
          <w:t>LI</w:t>
        </w:r>
      </w:ins>
      <w:ins w:id="40" w:author="B. Turkovic MSc" w:date="2022-08-30T16:39:00Z">
        <w:r w:rsidR="00C812F0">
          <w:t>C</w:t>
        </w:r>
      </w:ins>
      <w:ins w:id="41" w:author="B. Turkovic MSc" w:date="2022-08-19T13:31:00Z">
        <w:r w:rsidR="00603876">
          <w:t>F</w:t>
        </w:r>
      </w:ins>
      <w:ins w:id="42" w:author="B. Turkovic MSc" w:date="2022-07-29T12:27:00Z">
        <w:r w:rsidRPr="00410461">
          <w:t xml:space="preserve"> and </w:t>
        </w:r>
      </w:ins>
      <w:ins w:id="43" w:author="B. Turkovic MSc" w:date="2022-08-19T13:31:00Z">
        <w:r w:rsidR="00603876">
          <w:t>LAF</w:t>
        </w:r>
      </w:ins>
      <w:ins w:id="44" w:author="B. Turkovic MSc" w:date="2022-07-29T12:27:00Z">
        <w:r w:rsidRPr="00410461">
          <w:t xml:space="preserve"> communicate via the internal LI_</w:t>
        </w:r>
        <w:r>
          <w:t>LAF</w:t>
        </w:r>
      </w:ins>
      <w:ins w:id="45" w:author="B. Turkovic MSc" w:date="2022-08-30T22:02:00Z">
        <w:r w:rsidR="00BA6829">
          <w:t>C</w:t>
        </w:r>
      </w:ins>
      <w:ins w:id="46" w:author="B. Turkovic MSc" w:date="2022-07-29T12:27:00Z">
        <w:r w:rsidRPr="00410461">
          <w:t xml:space="preserve"> interface, the details of which are outside the scope of the present document.</w:t>
        </w:r>
      </w:ins>
    </w:p>
    <w:p w14:paraId="4BE55154" w14:textId="4D2B22BD" w:rsidR="00BA6829" w:rsidRPr="00410461" w:rsidRDefault="00BA6829" w:rsidP="005C7260">
      <w:pPr>
        <w:snapToGrid w:val="0"/>
      </w:pPr>
      <w:ins w:id="47" w:author="B. Turkovic MSc" w:date="2022-07-29T12:27:00Z">
        <w:r w:rsidRPr="00410461">
          <w:t xml:space="preserve">The </w:t>
        </w:r>
      </w:ins>
      <w:ins w:id="48" w:author="B. Turkovic MSc" w:date="2022-08-19T13:31:00Z">
        <w:r>
          <w:t>LI</w:t>
        </w:r>
      </w:ins>
      <w:ins w:id="49" w:author="B. Turkovic MSc" w:date="2022-08-30T22:02:00Z">
        <w:r>
          <w:t>P</w:t>
        </w:r>
      </w:ins>
      <w:ins w:id="50" w:author="B. Turkovic MSc" w:date="2022-08-19T13:31:00Z">
        <w:r>
          <w:t>F</w:t>
        </w:r>
      </w:ins>
      <w:ins w:id="51" w:author="B. Turkovic MSc" w:date="2022-07-29T12:27:00Z">
        <w:r w:rsidRPr="00410461">
          <w:t xml:space="preserve"> and </w:t>
        </w:r>
      </w:ins>
      <w:ins w:id="52" w:author="B. Turkovic MSc" w:date="2022-08-19T13:31:00Z">
        <w:r>
          <w:t>LAF</w:t>
        </w:r>
      </w:ins>
      <w:ins w:id="53" w:author="B. Turkovic MSc" w:date="2022-07-29T12:27:00Z">
        <w:r w:rsidRPr="00410461">
          <w:t xml:space="preserve"> communicate via the internal LI_</w:t>
        </w:r>
        <w:r>
          <w:t>LAF</w:t>
        </w:r>
      </w:ins>
      <w:ins w:id="54" w:author="B. Turkovic MSc" w:date="2022-08-30T22:02:00Z">
        <w:r>
          <w:t>P</w:t>
        </w:r>
      </w:ins>
      <w:ins w:id="55" w:author="B. Turkovic MSc" w:date="2022-07-29T12:27:00Z">
        <w:r w:rsidRPr="00410461">
          <w:t xml:space="preserve"> interface, the details of which are outside the scope of the present document.</w:t>
        </w:r>
      </w:ins>
    </w:p>
    <w:p w14:paraId="6191AE7D" w14:textId="77777777" w:rsidR="005C7260" w:rsidRPr="00410461" w:rsidRDefault="005C7260" w:rsidP="005C7260">
      <w:r w:rsidRPr="00410461">
        <w:t>The ADMF contains the issuing Certificate Authority (CA) for all LI components (POIs, MDFs etc.). Further details are defined in clause 8.3.</w:t>
      </w:r>
    </w:p>
    <w:p w14:paraId="2CDFCCD3" w14:textId="77777777" w:rsidR="005C7260" w:rsidRPr="00410461" w:rsidRDefault="005C7260" w:rsidP="005C7260">
      <w:r w:rsidRPr="00410461">
        <w:t>The IQF is used for handling identifier association requests. Further details are defined in clause 5.7.</w:t>
      </w:r>
    </w:p>
    <w:p w14:paraId="20C18535" w14:textId="77777777" w:rsidR="005C7260" w:rsidRPr="00410461" w:rsidRDefault="005C7260" w:rsidP="005C7260">
      <w:pPr>
        <w:pStyle w:val="NO"/>
      </w:pPr>
      <w:r w:rsidRPr="00410461">
        <w:t>NOTE:</w:t>
      </w:r>
      <w:r w:rsidRPr="00410461">
        <w:tab/>
        <w:t>It is assumed that the LICF and IQF are always implemented on dedicated LI infrastructure which is only accessible to CSP personnel explicitly authorised to handle LI. However, the LIPF is assumed in some scenarios (</w:t>
      </w:r>
      <w:proofErr w:type="gramStart"/>
      <w:r w:rsidRPr="00410461">
        <w:t>e.g.</w:t>
      </w:r>
      <w:proofErr w:type="gramEnd"/>
      <w:r w:rsidRPr="00410461">
        <w:t xml:space="preserve"> virtualisation) to be implemented within the main CSP network infrastructure environment, although still only accessible to LI authorised CSP personnel.</w:t>
      </w:r>
    </w:p>
    <w:p w14:paraId="4C4A5C9E" w14:textId="77777777" w:rsidR="00603876" w:rsidRDefault="00603876" w:rsidP="00603876">
      <w:pPr>
        <w:rPr>
          <w:ins w:id="56" w:author="B. Turkovic MSc" w:date="2022-08-19T13:32:00Z"/>
        </w:rPr>
      </w:pPr>
      <w:ins w:id="57" w:author="B. Turkovic MSc" w:date="2022-08-19T13:32:00Z">
        <w:r>
          <w:t>The LAF is used for handling location acquisition requests. Further details are defined in clause 7.3.X.</w:t>
        </w:r>
      </w:ins>
    </w:p>
    <w:p w14:paraId="3B2011D4" w14:textId="5517440B" w:rsidR="005C7260" w:rsidRPr="00410461" w:rsidRDefault="005C7260" w:rsidP="005C7260">
      <w:r w:rsidRPr="00410461">
        <w:t>For further details on the roles and responsibilities of the ADMF refer to Annex B.</w:t>
      </w:r>
    </w:p>
    <w:p w14:paraId="5858C81B" w14:textId="77777777" w:rsidR="005C7260" w:rsidRPr="00410461" w:rsidRDefault="005C7260" w:rsidP="005C7260">
      <w:pPr>
        <w:pStyle w:val="Heading4"/>
      </w:pPr>
      <w:bookmarkStart w:id="58" w:name="_Toc104846958"/>
      <w:r w:rsidRPr="00410461">
        <w:t>5.3.5.2</w:t>
      </w:r>
      <w:r w:rsidRPr="00410461">
        <w:tab/>
        <w:t>LICF</w:t>
      </w:r>
      <w:bookmarkEnd w:id="58"/>
    </w:p>
    <w:p w14:paraId="6101A8B2" w14:textId="77777777" w:rsidR="005C7260" w:rsidRPr="00410461" w:rsidRDefault="005C7260" w:rsidP="005C7260">
      <w:r w:rsidRPr="00410461">
        <w:t>The LICF controls the management of the end-to-end life cycle of a warrant. The LICF contains the master record of all sensitive information and LI configuration data. The LICF is ultimately responsible for all decisions within the overall LI system. The LICF, via the LIPF acting as its proxy is responsible for auditing other LI components (POIs, MDFs etc.). The LICF is responsible for communication with administrative LEA systems (LI_HI1).</w:t>
      </w:r>
    </w:p>
    <w:p w14:paraId="17B19C4B" w14:textId="272E454A" w:rsidR="005C7260" w:rsidRPr="00410461" w:rsidRDefault="005C7260" w:rsidP="005C7260">
      <w:r w:rsidRPr="00410461">
        <w:t>The LICF provides the intercept information derived from the warrant for provisioning at the POI, TF, MDF2</w:t>
      </w:r>
      <w:ins w:id="59" w:author="Iko Keesmaat" w:date="2022-08-17T15:12:00Z">
        <w:r w:rsidR="0093109F">
          <w:t>,</w:t>
        </w:r>
      </w:ins>
      <w:r w:rsidRPr="00410461">
        <w:t xml:space="preserve"> and MDF3.</w:t>
      </w:r>
      <w:ins w:id="60" w:author="B. Turkovic MSc" w:date="2022-08-19T14:35:00Z">
        <w:r w:rsidR="0009228C">
          <w:t xml:space="preserve"> </w:t>
        </w:r>
      </w:ins>
      <w:proofErr w:type="gramStart"/>
      <w:r w:rsidRPr="00410461">
        <w:t>With the exception of</w:t>
      </w:r>
      <w:proofErr w:type="gramEnd"/>
      <w:r w:rsidRPr="00410461">
        <w:t xml:space="preserve"> the communication with the LEA, all other communication between the LICF and any other entities shall be proxied by the LIPF.</w:t>
      </w:r>
    </w:p>
    <w:p w14:paraId="13C5A4BE" w14:textId="07A0044B" w:rsidR="005C7260" w:rsidRPr="00410461" w:rsidRDefault="005C7260" w:rsidP="005C7260">
      <w:r w:rsidRPr="00410461">
        <w:t>The LICF also maintains and authorises the master list of POIs, IEFs, ICF, TFs</w:t>
      </w:r>
      <w:ins w:id="61" w:author="B. Turkovic MSc" w:date="2022-08-19T13:32:00Z">
        <w:r w:rsidR="000F40FF">
          <w:t>,</w:t>
        </w:r>
      </w:ins>
      <w:del w:id="62" w:author="B. Turkovic MSc" w:date="2022-08-19T13:33:00Z">
        <w:r w:rsidRPr="00410461" w:rsidDel="000F40FF">
          <w:delText xml:space="preserve"> and</w:delText>
        </w:r>
      </w:del>
      <w:r w:rsidRPr="00410461">
        <w:t xml:space="preserve"> MDFs</w:t>
      </w:r>
      <w:ins w:id="63" w:author="B. Turkovic MSc" w:date="2022-08-19T13:33:00Z">
        <w:r w:rsidR="00D56E45">
          <w:t>, and LARFs</w:t>
        </w:r>
      </w:ins>
      <w:r w:rsidRPr="00410461">
        <w:t>. In dynamic networks the LIPF is responsible for providing the LICF with any necessary updates to the POI, TF, IEF, ICF</w:t>
      </w:r>
      <w:ins w:id="64" w:author="B. Turkovic MSc" w:date="2022-08-19T13:33:00Z">
        <w:r w:rsidR="00D56E45">
          <w:t>,</w:t>
        </w:r>
      </w:ins>
      <w:r w:rsidRPr="00410461">
        <w:t xml:space="preserve"> </w:t>
      </w:r>
      <w:del w:id="65" w:author="B. Turkovic MSc" w:date="2022-08-19T13:33:00Z">
        <w:r w:rsidRPr="00410461" w:rsidDel="00D56E45">
          <w:delText>and</w:delText>
        </w:r>
      </w:del>
      <w:r w:rsidRPr="00410461">
        <w:t xml:space="preserve"> MDF</w:t>
      </w:r>
      <w:ins w:id="66" w:author="B. Turkovic MSc" w:date="2022-08-19T13:34:00Z">
        <w:r w:rsidR="00F815A4">
          <w:t>, and LARF</w:t>
        </w:r>
      </w:ins>
      <w:r w:rsidR="00F815A4">
        <w:t xml:space="preserve"> </w:t>
      </w:r>
      <w:r w:rsidRPr="00410461">
        <w:t>list.</w:t>
      </w:r>
    </w:p>
    <w:p w14:paraId="204DC90B" w14:textId="77777777" w:rsidR="005C7260" w:rsidRPr="00410461" w:rsidRDefault="005C7260" w:rsidP="005C7260">
      <w:r w:rsidRPr="00410461">
        <w:t>The LICF is responsible for management and audit of the IEF(s) and ICF proxied by the LIPF.</w:t>
      </w:r>
    </w:p>
    <w:p w14:paraId="6326716D" w14:textId="77777777" w:rsidR="005C7260" w:rsidRPr="00410461" w:rsidRDefault="005C7260" w:rsidP="005C7260">
      <w:r w:rsidRPr="00410461">
        <w:t>The LICF shall support activating and deactivating of IEF identifier association reporting capabilities on a per IEF basis proxied by the LIPF.</w:t>
      </w:r>
    </w:p>
    <w:p w14:paraId="54DA58E9" w14:textId="77777777" w:rsidR="005C7260" w:rsidRPr="00410461" w:rsidRDefault="005C7260" w:rsidP="005C7260">
      <w:r w:rsidRPr="00410461">
        <w:t>The LICF shall provide the IQF with information relating to IEFs and ICF necessary for the IQF to handle queries from the LEA and obtain answers to such queries.</w:t>
      </w:r>
    </w:p>
    <w:p w14:paraId="5791B537" w14:textId="77777777" w:rsidR="005C7260" w:rsidRPr="00410461" w:rsidRDefault="005C7260" w:rsidP="005C7260">
      <w:r w:rsidRPr="00410461">
        <w:t>If the LICF deactivates event record reporting to an IEF, the LICF shall also instruct the ICF to immediately delete all cached identifier associations which the ICF had received from that IEF.</w:t>
      </w:r>
    </w:p>
    <w:p w14:paraId="61A15376" w14:textId="77777777" w:rsidR="00395F26" w:rsidRDefault="005C7260" w:rsidP="00395F26">
      <w:r w:rsidRPr="00410461">
        <w:t>The LICF shall ensure that the ICF is always activated before IEFs and de-activated after IEFs to ensure that data loss does not occur due to an IEF sending events before an ICF is configured to receive them.</w:t>
      </w:r>
      <w:r w:rsidR="00395F26" w:rsidRPr="00395F26">
        <w:t xml:space="preserve"> </w:t>
      </w:r>
    </w:p>
    <w:p w14:paraId="0BE1DF44" w14:textId="294A2538" w:rsidR="005C7260" w:rsidRPr="00410461" w:rsidRDefault="00395F26" w:rsidP="005C7260">
      <w:ins w:id="67" w:author="B. Turkovic MSc" w:date="2022-07-15T12:06:00Z">
        <w:r w:rsidRPr="00410461">
          <w:t xml:space="preserve">The LICF shall provide the </w:t>
        </w:r>
        <w:r>
          <w:t>LAF</w:t>
        </w:r>
      </w:ins>
      <w:ins w:id="68" w:author="B. Turkovic MSc" w:date="2022-08-19T13:34:00Z">
        <w:r w:rsidR="00F815A4">
          <w:t xml:space="preserve"> </w:t>
        </w:r>
      </w:ins>
      <w:ins w:id="69" w:author="B. Turkovic MSc" w:date="2022-07-15T12:06:00Z">
        <w:r w:rsidRPr="00410461">
          <w:t xml:space="preserve">with information </w:t>
        </w:r>
      </w:ins>
      <w:ins w:id="70" w:author="B. Turkovic MSc" w:date="2022-08-19T13:35:00Z">
        <w:r w:rsidR="00EE1444">
          <w:t>necessary for the LAF</w:t>
        </w:r>
      </w:ins>
      <w:ins w:id="71" w:author="B. Turkovic MSc" w:date="2022-07-15T12:06:00Z">
        <w:r>
          <w:t xml:space="preserve"> </w:t>
        </w:r>
        <w:r w:rsidRPr="00410461">
          <w:t>to handle</w:t>
        </w:r>
      </w:ins>
      <w:ins w:id="72" w:author="B. Turkovic MSc" w:date="2022-08-30T23:15:00Z">
        <w:r w:rsidR="00C90D6A">
          <w:t xml:space="preserve"> location acquisition</w:t>
        </w:r>
      </w:ins>
      <w:ins w:id="73" w:author="B. Turkovic MSc" w:date="2022-07-15T12:06:00Z">
        <w:r w:rsidRPr="00410461">
          <w:t xml:space="preserve"> queries from the LEA and obtain answers to such queries.</w:t>
        </w:r>
      </w:ins>
    </w:p>
    <w:p w14:paraId="3DFF101F" w14:textId="77777777" w:rsidR="00ED02A5" w:rsidRDefault="00ED02A5" w:rsidP="00ED02A5">
      <w:pPr>
        <w:jc w:val="center"/>
        <w:rPr>
          <w:color w:val="0000FF"/>
          <w:sz w:val="28"/>
        </w:rPr>
      </w:pPr>
      <w:r>
        <w:rPr>
          <w:color w:val="0000FF"/>
          <w:sz w:val="28"/>
        </w:rPr>
        <w:t>*** Next Change ***</w:t>
      </w:r>
    </w:p>
    <w:p w14:paraId="5B116086" w14:textId="77777777" w:rsidR="00320781" w:rsidRDefault="00320781" w:rsidP="00320781">
      <w:pPr>
        <w:pStyle w:val="Heading4"/>
        <w:rPr>
          <w:ins w:id="74" w:author="B. Turkovic MSc" w:date="2022-07-15T12:06:00Z"/>
        </w:rPr>
      </w:pPr>
      <w:ins w:id="75" w:author="B. Turkovic MSc" w:date="2022-07-15T12:06:00Z">
        <w:r w:rsidRPr="00410461">
          <w:t>5.3.5.</w:t>
        </w:r>
        <w:r>
          <w:t>X</w:t>
        </w:r>
        <w:r w:rsidRPr="00410461">
          <w:tab/>
        </w:r>
        <w:r>
          <w:t>LAF</w:t>
        </w:r>
      </w:ins>
    </w:p>
    <w:p w14:paraId="44B0D556" w14:textId="35DF0FCE" w:rsidR="00320781" w:rsidRDefault="00320781" w:rsidP="00320781">
      <w:pPr>
        <w:rPr>
          <w:ins w:id="76" w:author="B. Turkovic MSc" w:date="2022-07-15T12:06:00Z"/>
        </w:rPr>
      </w:pPr>
      <w:ins w:id="77" w:author="B. Turkovic MSc" w:date="2022-07-26T10:05:00Z">
        <w:r w:rsidRPr="059F869B">
          <w:t xml:space="preserve">The Location Acquisition Function </w:t>
        </w:r>
      </w:ins>
      <w:ins w:id="78" w:author="B. Turkovic MSc" w:date="2022-07-26T10:06:00Z">
        <w:r>
          <w:t>(</w:t>
        </w:r>
      </w:ins>
      <w:ins w:id="79" w:author="B. Turkovic MSc" w:date="2022-07-15T12:06:00Z">
        <w:r>
          <w:t>LAF</w:t>
        </w:r>
      </w:ins>
      <w:ins w:id="80" w:author="B. Turkovic MSc" w:date="2022-07-26T10:05:00Z">
        <w:r>
          <w:t>)</w:t>
        </w:r>
      </w:ins>
      <w:ins w:id="81" w:author="B. Turkovic MSc" w:date="2022-07-15T12:06:00Z">
        <w:r>
          <w:t xml:space="preserve"> </w:t>
        </w:r>
        <w:r w:rsidRPr="00410461">
          <w:t>is responsible for</w:t>
        </w:r>
        <w:r>
          <w:t xml:space="preserve"> processing the location requests</w:t>
        </w:r>
      </w:ins>
      <w:ins w:id="82" w:author="B. Turkovic MSc" w:date="2022-07-29T12:23:00Z">
        <w:r w:rsidR="008D139D">
          <w:t xml:space="preserve"> received from the LEA</w:t>
        </w:r>
      </w:ins>
      <w:ins w:id="83" w:author="B. Turkovic MSc" w:date="2022-07-15T12:06:00Z">
        <w:r>
          <w:t xml:space="preserve"> during the </w:t>
        </w:r>
      </w:ins>
      <w:ins w:id="84" w:author="B. Turkovic MSc" w:date="2022-08-30T23:09:00Z">
        <w:r w:rsidR="00084C63">
          <w:t>l</w:t>
        </w:r>
      </w:ins>
      <w:ins w:id="85" w:author="B. Turkovic MSc" w:date="2022-07-15T12:06:00Z">
        <w:r>
          <w:t xml:space="preserve">ocation </w:t>
        </w:r>
      </w:ins>
      <w:ins w:id="86" w:author="B. Turkovic MSc" w:date="2022-08-30T23:09:00Z">
        <w:r w:rsidR="00084C63">
          <w:t>a</w:t>
        </w:r>
      </w:ins>
      <w:ins w:id="87" w:author="B. Turkovic MSc" w:date="2022-07-15T12:06:00Z">
        <w:r>
          <w:t xml:space="preserve">cquisition </w:t>
        </w:r>
      </w:ins>
      <w:ins w:id="88" w:author="B. Turkovic MSc" w:date="2022-07-15T12:14:00Z">
        <w:r w:rsidRPr="00BB2089">
          <w:t>procedure</w:t>
        </w:r>
      </w:ins>
      <w:ins w:id="89" w:author="B. Turkovic MSc" w:date="2022-07-15T12:06:00Z">
        <w:r w:rsidRPr="00410461">
          <w:t xml:space="preserve">. Further details of the </w:t>
        </w:r>
        <w:r>
          <w:t xml:space="preserve">LAF </w:t>
        </w:r>
        <w:r w:rsidRPr="00410461">
          <w:t>are defined in clause 7.3.</w:t>
        </w:r>
        <w:r>
          <w:t>X</w:t>
        </w:r>
        <w:r w:rsidRPr="00410461">
          <w:t>.</w:t>
        </w:r>
      </w:ins>
    </w:p>
    <w:p w14:paraId="0E38C83D" w14:textId="77777777" w:rsidR="00D9729D" w:rsidRDefault="00D9729D" w:rsidP="00D9729D">
      <w:pPr>
        <w:jc w:val="center"/>
        <w:rPr>
          <w:color w:val="0000FF"/>
          <w:sz w:val="28"/>
        </w:rPr>
      </w:pPr>
      <w:r>
        <w:rPr>
          <w:color w:val="0000FF"/>
          <w:sz w:val="28"/>
        </w:rPr>
        <w:t>*** Next Change ***</w:t>
      </w:r>
    </w:p>
    <w:p w14:paraId="29CF5CAC" w14:textId="77777777" w:rsidR="00A1416C" w:rsidRPr="00410461" w:rsidRDefault="00A1416C" w:rsidP="00A1416C">
      <w:pPr>
        <w:pStyle w:val="Heading3"/>
        <w:rPr>
          <w:ins w:id="90" w:author="B. Turkovic MSc" w:date="2022-07-29T12:21:00Z"/>
        </w:rPr>
      </w:pPr>
      <w:ins w:id="91" w:author="B. Turkovic MSc" w:date="2022-07-29T12:21:00Z">
        <w:r w:rsidRPr="00410461">
          <w:lastRenderedPageBreak/>
          <w:t>5.3.</w:t>
        </w:r>
        <w:r>
          <w:t>X</w:t>
        </w:r>
        <w:r w:rsidRPr="00410461">
          <w:tab/>
        </w:r>
        <w:r>
          <w:t>LARF</w:t>
        </w:r>
      </w:ins>
    </w:p>
    <w:p w14:paraId="1322EE5B" w14:textId="56590358" w:rsidR="00A1416C" w:rsidRDefault="00A1416C" w:rsidP="00A1416C">
      <w:pPr>
        <w:rPr>
          <w:ins w:id="92" w:author="B. Turkovic MSc" w:date="2022-07-29T12:21:00Z"/>
        </w:rPr>
      </w:pPr>
      <w:ins w:id="93" w:author="B. Turkovic MSc" w:date="2022-07-29T12:21:00Z">
        <w:r>
          <w:t>The Location A</w:t>
        </w:r>
        <w:r w:rsidRPr="007624C4">
          <w:t xml:space="preserve">cquisition </w:t>
        </w:r>
        <w:r>
          <w:t>Requesting</w:t>
        </w:r>
        <w:r w:rsidRPr="007624C4">
          <w:t xml:space="preserve"> </w:t>
        </w:r>
        <w:r>
          <w:t>F</w:t>
        </w:r>
        <w:r w:rsidRPr="007624C4">
          <w:t>unction</w:t>
        </w:r>
        <w:r>
          <w:t xml:space="preserve"> (LARF) </w:t>
        </w:r>
        <w:r w:rsidRPr="00410461">
          <w:t xml:space="preserve">is </w:t>
        </w:r>
      </w:ins>
      <w:ins w:id="94" w:author="B. Turkovic MSc" w:date="2022-08-17T15:48:00Z">
        <w:r w:rsidR="00157721">
          <w:t>a</w:t>
        </w:r>
      </w:ins>
      <w:ins w:id="95" w:author="B. Turkovic MSc" w:date="2022-07-29T12:21:00Z">
        <w:r w:rsidRPr="00410461">
          <w:t xml:space="preserve"> function </w:t>
        </w:r>
      </w:ins>
      <w:ins w:id="96" w:author="B. Turkovic MSc" w:date="2022-08-17T15:47:00Z">
        <w:r w:rsidR="00191ADD">
          <w:t>associated with</w:t>
        </w:r>
      </w:ins>
      <w:ins w:id="97" w:author="B. Turkovic MSc" w:date="2022-07-29T12:21:00Z">
        <w:r>
          <w:t xml:space="preserve"> the AMF responsible for handling the location requests from the LAF during the </w:t>
        </w:r>
      </w:ins>
      <w:ins w:id="98" w:author="B. Turkovic MSc" w:date="2022-08-30T23:09:00Z">
        <w:r w:rsidR="00084C63">
          <w:t>l</w:t>
        </w:r>
      </w:ins>
      <w:ins w:id="99" w:author="B. Turkovic MSc" w:date="2022-07-29T12:21:00Z">
        <w:r>
          <w:t xml:space="preserve">ocation </w:t>
        </w:r>
      </w:ins>
      <w:ins w:id="100" w:author="B. Turkovic MSc" w:date="2022-08-30T23:09:00Z">
        <w:r w:rsidR="00084C63">
          <w:t>a</w:t>
        </w:r>
      </w:ins>
      <w:ins w:id="101" w:author="B. Turkovic MSc" w:date="2022-07-29T12:21:00Z">
        <w:r>
          <w:t xml:space="preserve">cquisition </w:t>
        </w:r>
        <w:r w:rsidRPr="008703F8">
          <w:t>procedure</w:t>
        </w:r>
        <w:r w:rsidRPr="00410461">
          <w:t xml:space="preserve">. Further details of the </w:t>
        </w:r>
        <w:r>
          <w:t xml:space="preserve">LARF </w:t>
        </w:r>
        <w:r w:rsidRPr="00410461">
          <w:t>are defined in clause 7.3.</w:t>
        </w:r>
        <w:r>
          <w:t>X</w:t>
        </w:r>
        <w:r w:rsidRPr="00410461">
          <w:t>.</w:t>
        </w:r>
      </w:ins>
    </w:p>
    <w:p w14:paraId="1E4D7FE4" w14:textId="04993060" w:rsidR="00D9729D" w:rsidRDefault="00D9729D" w:rsidP="001E742E">
      <w:pPr>
        <w:jc w:val="center"/>
        <w:rPr>
          <w:color w:val="0000FF"/>
          <w:sz w:val="28"/>
        </w:rPr>
      </w:pPr>
      <w:r>
        <w:rPr>
          <w:color w:val="0000FF"/>
          <w:sz w:val="28"/>
        </w:rPr>
        <w:t>*** Next Change ***</w:t>
      </w:r>
    </w:p>
    <w:p w14:paraId="1E3C527E" w14:textId="77777777" w:rsidR="004027F1" w:rsidRPr="00410461" w:rsidRDefault="004027F1" w:rsidP="004027F1">
      <w:pPr>
        <w:pStyle w:val="Heading3"/>
      </w:pPr>
      <w:bookmarkStart w:id="102" w:name="_Toc104846965"/>
      <w:r w:rsidRPr="00410461">
        <w:t>5.4.1</w:t>
      </w:r>
      <w:r w:rsidRPr="00410461">
        <w:tab/>
        <w:t>General</w:t>
      </w:r>
      <w:bookmarkEnd w:id="102"/>
    </w:p>
    <w:p w14:paraId="0B3561E0" w14:textId="7D724563" w:rsidR="004027F1" w:rsidRDefault="004027F1" w:rsidP="004027F1">
      <w:pPr>
        <w:rPr>
          <w:ins w:id="103" w:author="B. Turkovic MSc" w:date="2022-07-29T12:20:00Z"/>
        </w:rPr>
      </w:pPr>
      <w:r w:rsidRPr="00410461">
        <w:t xml:space="preserve">A high-level </w:t>
      </w:r>
      <w:del w:id="104" w:author="B. Turkovic MSc" w:date="2022-08-18T15:05:00Z">
        <w:r w:rsidRPr="00410461" w:rsidDel="001D624A">
          <w:delText xml:space="preserve">LI </w:delText>
        </w:r>
      </w:del>
      <w:ins w:id="105" w:author="B. Turkovic MSc" w:date="2022-07-29T12:20:00Z">
        <w:r w:rsidR="00EB4E5D">
          <w:t xml:space="preserve">interception </w:t>
        </w:r>
      </w:ins>
      <w:r w:rsidRPr="00410461">
        <w:t>architecture diagram showing key point-to-point LI interfaces is shown in figure 5.4</w:t>
      </w:r>
      <w:ins w:id="106" w:author="B. Turkovic MSc" w:date="2022-07-29T12:22:00Z">
        <w:r w:rsidR="00D33741">
          <w:t>.1</w:t>
        </w:r>
      </w:ins>
      <w:r w:rsidRPr="00410461">
        <w:t>-1 below.</w:t>
      </w:r>
    </w:p>
    <w:p w14:paraId="526E5490" w14:textId="77777777" w:rsidR="008B19DD" w:rsidRPr="00455C22" w:rsidRDefault="008B19DD" w:rsidP="008B19DD">
      <w:pPr>
        <w:tabs>
          <w:tab w:val="right" w:pos="9639"/>
        </w:tabs>
        <w:rPr>
          <w:ins w:id="107" w:author="B. Turkovic MSc" w:date="2022-07-29T12:20:00Z"/>
          <w:lang w:eastAsia="ja-JP"/>
        </w:rPr>
      </w:pPr>
      <w:ins w:id="108" w:author="B. Turkovic MSc" w:date="2022-07-29T12:20:00Z">
        <w:r>
          <w:object w:dxaOrig="24924" w:dyaOrig="23737" w14:anchorId="0FBCA0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459.6pt" o:ole="">
              <v:imagedata r:id="rId18" o:title=""/>
            </v:shape>
            <o:OLEObject Type="Embed" ProgID="Visio.Drawing.15" ShapeID="_x0000_i1025" DrawAspect="Content" ObjectID="_1723444306" r:id="rId19"/>
          </w:object>
        </w:r>
      </w:ins>
    </w:p>
    <w:p w14:paraId="6DAEE81C" w14:textId="6627C60C" w:rsidR="008B19DD" w:rsidRPr="00151F79" w:rsidRDefault="008B19DD" w:rsidP="008B19DD">
      <w:pPr>
        <w:keepLines/>
        <w:spacing w:after="240"/>
        <w:jc w:val="center"/>
        <w:rPr>
          <w:ins w:id="109" w:author="B. Turkovic MSc" w:date="2022-07-29T12:20:00Z"/>
          <w:rFonts w:ascii="Arial" w:hAnsi="Arial"/>
          <w:b/>
        </w:rPr>
      </w:pPr>
      <w:ins w:id="110" w:author="B. Turkovic MSc" w:date="2022-07-29T12:20:00Z">
        <w:r w:rsidRPr="00151F79">
          <w:rPr>
            <w:rFonts w:ascii="Arial" w:hAnsi="Arial"/>
            <w:b/>
          </w:rPr>
          <w:t xml:space="preserve">Figure 5.4.1-1: High-level </w:t>
        </w:r>
        <w:r>
          <w:rPr>
            <w:rFonts w:ascii="Arial" w:hAnsi="Arial"/>
            <w:b/>
          </w:rPr>
          <w:t xml:space="preserve">interception </w:t>
        </w:r>
        <w:r w:rsidRPr="00151F79">
          <w:rPr>
            <w:rFonts w:ascii="Arial" w:hAnsi="Arial"/>
            <w:b/>
          </w:rPr>
          <w:t>architecture diagram with key point-to-point LI interfaces</w:t>
        </w:r>
      </w:ins>
    </w:p>
    <w:p w14:paraId="4218B15A" w14:textId="12F89455" w:rsidR="00BC26AD" w:rsidRPr="00151F79" w:rsidRDefault="00BC26AD" w:rsidP="00BC26AD">
      <w:pPr>
        <w:rPr>
          <w:ins w:id="111" w:author="B. Turkovic MSc" w:date="2022-07-29T12:21:00Z"/>
        </w:rPr>
      </w:pPr>
      <w:ins w:id="112" w:author="B. Turkovic MSc" w:date="2022-07-29T12:21:00Z">
        <w:r w:rsidRPr="00151F79">
          <w:t xml:space="preserve">A high-level </w:t>
        </w:r>
        <w:r>
          <w:t xml:space="preserve">acquisition </w:t>
        </w:r>
        <w:r w:rsidRPr="00151F79">
          <w:t xml:space="preserve">architecture diagram showing key point-to-point </w:t>
        </w:r>
        <w:r>
          <w:t xml:space="preserve">LI </w:t>
        </w:r>
      </w:ins>
      <w:ins w:id="113" w:author="B. Turkovic MSc" w:date="2022-08-30T16:59:00Z">
        <w:r w:rsidR="00864BFB">
          <w:t>interfaces</w:t>
        </w:r>
      </w:ins>
      <w:ins w:id="114" w:author="B. Turkovic MSc" w:date="2022-07-29T12:21:00Z">
        <w:r w:rsidRPr="00151F79">
          <w:t xml:space="preserve"> is shown in figure 5.4.1-</w:t>
        </w:r>
        <w:r>
          <w:t>2</w:t>
        </w:r>
        <w:r w:rsidRPr="00151F79">
          <w:t xml:space="preserve"> below.</w:t>
        </w:r>
      </w:ins>
    </w:p>
    <w:p w14:paraId="48588EA1" w14:textId="77777777" w:rsidR="00BC26AD" w:rsidRDefault="00BC26AD" w:rsidP="00BC26AD">
      <w:pPr>
        <w:jc w:val="center"/>
        <w:rPr>
          <w:ins w:id="115" w:author="B. Turkovic MSc" w:date="2022-07-29T12:21:00Z"/>
        </w:rPr>
      </w:pPr>
    </w:p>
    <w:p w14:paraId="08649487" w14:textId="49A717A3" w:rsidR="00BC26AD" w:rsidRPr="00151F79" w:rsidRDefault="002D2DBC" w:rsidP="00BC26AD">
      <w:pPr>
        <w:jc w:val="center"/>
        <w:rPr>
          <w:ins w:id="116" w:author="B. Turkovic MSc" w:date="2022-07-29T12:21:00Z"/>
        </w:rPr>
      </w:pPr>
      <w:ins w:id="117" w:author="B. Turkovic MSc" w:date="2022-07-29T12:21:00Z">
        <w:r>
          <w:object w:dxaOrig="17520" w:dyaOrig="17440" w14:anchorId="20AA58AD">
            <v:shape id="_x0000_i1026" type="#_x0000_t75" style="width:403.8pt;height:402pt" o:ole="">
              <v:imagedata r:id="rId20" o:title=""/>
            </v:shape>
            <o:OLEObject Type="Embed" ProgID="Visio.Drawing.15" ShapeID="_x0000_i1026" DrawAspect="Content" ObjectID="_1723444307" r:id="rId21"/>
          </w:object>
        </w:r>
      </w:ins>
      <w:ins w:id="118" w:author="B. Turkovic MSc" w:date="2022-07-29T12:21:00Z">
        <w:del w:id="119" w:author="B. Turkovic MSc" w:date="2022-07-28T09:22:00Z">
          <w:r w:rsidR="00BC26AD" w:rsidDel="006D1789">
            <w:fldChar w:fldCharType="begin"/>
          </w:r>
          <w:r w:rsidR="00BC26AD" w:rsidDel="006D1789">
            <w:fldChar w:fldCharType="end"/>
          </w:r>
        </w:del>
      </w:ins>
    </w:p>
    <w:p w14:paraId="15A2B0F3" w14:textId="2902797E" w:rsidR="00BC26AD" w:rsidRDefault="00BC26AD" w:rsidP="00BC26AD">
      <w:pPr>
        <w:keepLines/>
        <w:spacing w:after="240"/>
        <w:jc w:val="center"/>
        <w:rPr>
          <w:ins w:id="120" w:author="B. Turkovic MSc" w:date="2022-07-29T12:21:00Z"/>
          <w:rFonts w:ascii="Arial" w:hAnsi="Arial"/>
          <w:b/>
          <w:bCs/>
        </w:rPr>
      </w:pPr>
      <w:ins w:id="121" w:author="B. Turkovic MSc" w:date="2022-07-29T12:21:00Z">
        <w:r w:rsidRPr="7280AEAF">
          <w:rPr>
            <w:rFonts w:ascii="Arial" w:hAnsi="Arial"/>
            <w:b/>
            <w:bCs/>
          </w:rPr>
          <w:t xml:space="preserve">Figure 5.4.1-2: </w:t>
        </w:r>
        <w:r>
          <w:rPr>
            <w:rFonts w:ascii="Arial" w:hAnsi="Arial"/>
            <w:b/>
            <w:bCs/>
          </w:rPr>
          <w:t>H</w:t>
        </w:r>
        <w:r w:rsidRPr="7280AEAF">
          <w:rPr>
            <w:rFonts w:ascii="Arial" w:hAnsi="Arial"/>
            <w:b/>
            <w:bCs/>
          </w:rPr>
          <w:t xml:space="preserve">igh-level </w:t>
        </w:r>
        <w:r>
          <w:rPr>
            <w:rFonts w:ascii="Arial" w:hAnsi="Arial"/>
            <w:b/>
            <w:bCs/>
          </w:rPr>
          <w:t xml:space="preserve">acquisition </w:t>
        </w:r>
        <w:r w:rsidRPr="7280AEAF">
          <w:rPr>
            <w:rFonts w:ascii="Arial" w:hAnsi="Arial"/>
            <w:b/>
            <w:bCs/>
          </w:rPr>
          <w:t>architecture diagram with key point-to-point LI interfaces</w:t>
        </w:r>
      </w:ins>
    </w:p>
    <w:p w14:paraId="09C3565A" w14:textId="77777777" w:rsidR="008B19DD" w:rsidRPr="00410461" w:rsidRDefault="008B19DD" w:rsidP="004027F1">
      <w:pPr>
        <w:rPr>
          <w:lang w:eastAsia="ja-JP"/>
        </w:rPr>
      </w:pPr>
    </w:p>
    <w:p w14:paraId="19F88766" w14:textId="08A18B8A" w:rsidR="004027F1" w:rsidRPr="00410461" w:rsidDel="00AF107A" w:rsidRDefault="004027F1" w:rsidP="004027F1">
      <w:pPr>
        <w:pStyle w:val="TH"/>
        <w:rPr>
          <w:del w:id="122" w:author="B. Turkovic MSc" w:date="2022-07-29T12:20:00Z"/>
        </w:rPr>
      </w:pPr>
      <w:del w:id="123" w:author="B. Turkovic MSc" w:date="2022-07-29T12:20:00Z">
        <w:r w:rsidRPr="00410461" w:rsidDel="00AF107A">
          <w:object w:dxaOrig="24165" w:dyaOrig="19785" w14:anchorId="2B134B4B">
            <v:shape id="_x0000_i1027" type="#_x0000_t75" style="width:483.6pt;height:394.8pt" o:ole="">
              <v:imagedata r:id="rId22" o:title=""/>
            </v:shape>
            <o:OLEObject Type="Embed" ProgID="Visio.Drawing.15" ShapeID="_x0000_i1027" DrawAspect="Content" ObjectID="_1723444308" r:id="rId23"/>
          </w:object>
        </w:r>
      </w:del>
    </w:p>
    <w:p w14:paraId="6E6F104B" w14:textId="13927C5C" w:rsidR="004027F1" w:rsidRPr="00410461" w:rsidDel="00AF107A" w:rsidRDefault="004027F1" w:rsidP="004027F1">
      <w:pPr>
        <w:pStyle w:val="TF"/>
        <w:rPr>
          <w:del w:id="124" w:author="B. Turkovic MSc" w:date="2022-07-29T12:20:00Z"/>
        </w:rPr>
      </w:pPr>
      <w:del w:id="125" w:author="B. Turkovic MSc" w:date="2022-07-29T12:20:00Z">
        <w:r w:rsidRPr="00410461" w:rsidDel="00AF107A">
          <w:delText>Figure 5.4-1: High-level architecture diagram with key point-to-point LI interfaces</w:delText>
        </w:r>
      </w:del>
    </w:p>
    <w:p w14:paraId="504C55C9" w14:textId="77777777" w:rsidR="004027F1" w:rsidRDefault="004027F1" w:rsidP="004027F1">
      <w:pPr>
        <w:jc w:val="center"/>
        <w:rPr>
          <w:color w:val="0000FF"/>
          <w:sz w:val="28"/>
        </w:rPr>
      </w:pPr>
      <w:r w:rsidRPr="535177BB">
        <w:rPr>
          <w:color w:val="0000FF"/>
          <w:sz w:val="28"/>
          <w:szCs w:val="28"/>
        </w:rPr>
        <w:t>*** Next Change ***</w:t>
      </w:r>
    </w:p>
    <w:p w14:paraId="4D563B21" w14:textId="43111067" w:rsidR="5AB5AB22" w:rsidRDefault="000D5100" w:rsidP="5AB5AB22">
      <w:pPr>
        <w:pStyle w:val="Heading3"/>
      </w:pPr>
      <w:r>
        <w:t>5.4.3</w:t>
      </w:r>
      <w:r>
        <w:tab/>
        <w:t>Interface LI_HI1</w:t>
      </w:r>
    </w:p>
    <w:p w14:paraId="632D229D" w14:textId="77777777" w:rsidR="00264D4C" w:rsidRPr="00410461" w:rsidRDefault="00264D4C" w:rsidP="00264D4C">
      <w:r w:rsidRPr="00410461">
        <w:t>LI_HI1 is used to send warrant and other interception request information from the LEA to the CSP. This interface may be electronic or may be an offline manual process depending on national warranty processes.</w:t>
      </w:r>
    </w:p>
    <w:p w14:paraId="5595C0CB" w14:textId="77777777" w:rsidR="00264D4C" w:rsidRPr="00410461" w:rsidRDefault="00264D4C" w:rsidP="00264D4C">
      <w:r w:rsidRPr="00410461">
        <w:t>The following are some of the information elements sent over this interface:</w:t>
      </w:r>
    </w:p>
    <w:p w14:paraId="6D120AD4" w14:textId="77777777" w:rsidR="00264D4C" w:rsidRPr="00410461" w:rsidRDefault="00264D4C" w:rsidP="00264D4C">
      <w:pPr>
        <w:pStyle w:val="B1"/>
      </w:pPr>
      <w:r w:rsidRPr="00410461">
        <w:t>-</w:t>
      </w:r>
      <w:r w:rsidRPr="00410461">
        <w:tab/>
        <w:t>Target identifier: used to identify the communications to be intercepted.</w:t>
      </w:r>
    </w:p>
    <w:p w14:paraId="6836541C" w14:textId="77777777" w:rsidR="00264D4C" w:rsidRDefault="00264D4C" w:rsidP="00264D4C">
      <w:pPr>
        <w:pStyle w:val="B1"/>
        <w:rPr>
          <w:ins w:id="126" w:author="B. Turkovic MSc" w:date="2022-08-19T13:35:00Z"/>
        </w:rPr>
      </w:pPr>
      <w:r w:rsidRPr="00410461">
        <w:t>-</w:t>
      </w:r>
      <w:r w:rsidRPr="00410461">
        <w:tab/>
        <w:t>Type of intercept: used to indicate whether IRI only, CC only, or both IRI and CC, is to be delivered to the LEMF.</w:t>
      </w:r>
    </w:p>
    <w:p w14:paraId="24DE7FBA" w14:textId="1EED908F" w:rsidR="00EE1444" w:rsidDel="00151FE3" w:rsidRDefault="00EE1444" w:rsidP="002D2DBC">
      <w:pPr>
        <w:pStyle w:val="B1"/>
        <w:rPr>
          <w:ins w:id="127" w:author="Iko Keesmaat" w:date="2022-08-17T17:07:00Z"/>
          <w:del w:id="128" w:author="B. Turkovic MSc" w:date="2022-08-30T17:17:00Z"/>
        </w:rPr>
      </w:pPr>
      <w:ins w:id="129" w:author="B. Turkovic MSc" w:date="2022-08-19T13:35:00Z">
        <w:r>
          <w:t>-</w:t>
        </w:r>
        <w:r>
          <w:tab/>
          <w:t xml:space="preserve">Type of location acquisition: used to indicate whether location acquisition is required and the type of delivery (via </w:t>
        </w:r>
      </w:ins>
      <w:ins w:id="130" w:author="B. Turkovic MSc" w:date="2022-08-30T17:15:00Z">
        <w:r w:rsidR="00C475CE">
          <w:t xml:space="preserve">response to the LEA, </w:t>
        </w:r>
      </w:ins>
      <w:ins w:id="131" w:author="B. Turkovic MSc" w:date="2022-08-19T13:35:00Z">
        <w:r>
          <w:t>via</w:t>
        </w:r>
      </w:ins>
      <w:ins w:id="132" w:author="B. Turkovic MSc" w:date="2022-08-30T17:15:00Z">
        <w:r w:rsidR="00C475CE">
          <w:t xml:space="preserve"> the</w:t>
        </w:r>
      </w:ins>
      <w:ins w:id="133" w:author="B. Turkovic MSc" w:date="2022-08-30T17:17:00Z">
        <w:r w:rsidR="00151FE3">
          <w:t xml:space="preserve"> IRI to the LEMF</w:t>
        </w:r>
      </w:ins>
      <w:ins w:id="134" w:author="B. Turkovic MSc" w:date="2022-08-30T17:16:00Z">
        <w:r w:rsidR="00C475CE">
          <w:t>, or</w:t>
        </w:r>
        <w:r w:rsidR="00151FE3">
          <w:t xml:space="preserve"> both</w:t>
        </w:r>
      </w:ins>
      <w:ins w:id="135" w:author="B. Turkovic MSc" w:date="2022-08-19T13:35:00Z">
        <w:r>
          <w:t>).</w:t>
        </w:r>
      </w:ins>
    </w:p>
    <w:p w14:paraId="0745A1FF" w14:textId="77777777" w:rsidR="00264D4C" w:rsidRPr="00410461" w:rsidRDefault="00264D4C" w:rsidP="00264D4C">
      <w:pPr>
        <w:pStyle w:val="B1"/>
      </w:pPr>
      <w:r w:rsidRPr="00410461">
        <w:t>-</w:t>
      </w:r>
      <w:r w:rsidRPr="00410461">
        <w:tab/>
        <w:t>Service scoping: used to identify the service (</w:t>
      </w:r>
      <w:proofErr w:type="gramStart"/>
      <w:r w:rsidRPr="00410461">
        <w:t>e.g.</w:t>
      </w:r>
      <w:proofErr w:type="gramEnd"/>
      <w:r w:rsidRPr="00410461">
        <w:t xml:space="preserve"> voice, packet data, messaging, target positioning) to be intercepted.</w:t>
      </w:r>
    </w:p>
    <w:p w14:paraId="156475BA" w14:textId="77777777" w:rsidR="00264D4C" w:rsidRPr="00410461" w:rsidRDefault="00264D4C" w:rsidP="00264D4C">
      <w:pPr>
        <w:pStyle w:val="B1"/>
      </w:pPr>
      <w:r w:rsidRPr="00410461">
        <w:t>-</w:t>
      </w:r>
      <w:r w:rsidRPr="00410461">
        <w:tab/>
        <w:t>Filtering criteria: used to provide additional specificity for the interception (</w:t>
      </w:r>
      <w:proofErr w:type="gramStart"/>
      <w:r w:rsidRPr="00410461">
        <w:t>e.g.</w:t>
      </w:r>
      <w:proofErr w:type="gramEnd"/>
      <w:r w:rsidRPr="00410461">
        <w:t xml:space="preserve"> for bandwidth optimization).</w:t>
      </w:r>
    </w:p>
    <w:p w14:paraId="4A051BFD" w14:textId="77777777" w:rsidR="00264D4C" w:rsidRPr="00410461" w:rsidRDefault="00264D4C" w:rsidP="00264D4C">
      <w:pPr>
        <w:pStyle w:val="B1"/>
      </w:pPr>
      <w:r w:rsidRPr="00410461">
        <w:t>-</w:t>
      </w:r>
      <w:r w:rsidRPr="00410461">
        <w:tab/>
        <w:t>LEMF address: used to deliver the Interception Product.</w:t>
      </w:r>
    </w:p>
    <w:p w14:paraId="410F9453" w14:textId="77777777" w:rsidR="00264D4C" w:rsidRPr="00410461" w:rsidRDefault="00264D4C" w:rsidP="00264D4C">
      <w:pPr>
        <w:pStyle w:val="B1"/>
      </w:pPr>
      <w:r w:rsidRPr="00410461">
        <w:t>-</w:t>
      </w:r>
      <w:r w:rsidRPr="00410461">
        <w:tab/>
        <w:t>Lawful Interception Identifier (LIID) used to associate the issued warrant with the Interception Product.</w:t>
      </w:r>
    </w:p>
    <w:p w14:paraId="0DB9FEB6" w14:textId="77777777" w:rsidR="00264D4C" w:rsidRPr="00410461" w:rsidRDefault="00264D4C" w:rsidP="00264D4C">
      <w:r w:rsidRPr="00410461">
        <w:lastRenderedPageBreak/>
        <w:t>LI_HI1 interfaces shall support the use of ETSI TS 103 120 [7] for communication of warrant information between the LEA and CSP. However, default configurations, information element formats and other parameters as defined in the present document shall apply regardless of generic default options specified in ETSI TS 103 120 [7].</w:t>
      </w:r>
    </w:p>
    <w:p w14:paraId="7FA8B3BE" w14:textId="77777777" w:rsidR="00200623" w:rsidRDefault="00200623" w:rsidP="00200623">
      <w:pPr>
        <w:jc w:val="center"/>
        <w:rPr>
          <w:color w:val="0000FF"/>
          <w:sz w:val="28"/>
        </w:rPr>
      </w:pPr>
      <w:r w:rsidRPr="535177BB">
        <w:rPr>
          <w:color w:val="0000FF"/>
          <w:sz w:val="28"/>
          <w:szCs w:val="28"/>
        </w:rPr>
        <w:t>*** Next Change ***</w:t>
      </w:r>
    </w:p>
    <w:p w14:paraId="1F20ED33" w14:textId="77777777" w:rsidR="00001FA5" w:rsidRPr="001F1C22" w:rsidRDefault="00001FA5" w:rsidP="00001FA5">
      <w:pPr>
        <w:pStyle w:val="Heading3"/>
        <w:rPr>
          <w:ins w:id="136" w:author="B. Turkovic MSc" w:date="2022-07-29T12:18:00Z"/>
        </w:rPr>
      </w:pPr>
      <w:ins w:id="137" w:author="B. Turkovic MSc" w:date="2022-07-29T12:18:00Z">
        <w:r w:rsidRPr="00410461">
          <w:t>5.4.</w:t>
        </w:r>
        <w:r>
          <w:t>X</w:t>
        </w:r>
        <w:r w:rsidRPr="00410461">
          <w:tab/>
          <w:t>Interface LI_</w:t>
        </w:r>
        <w:r>
          <w:t>HILA</w:t>
        </w:r>
      </w:ins>
    </w:p>
    <w:p w14:paraId="4D386FA7" w14:textId="7A353D8F" w:rsidR="00001FA5" w:rsidRDefault="00001FA5" w:rsidP="00001FA5">
      <w:pPr>
        <w:rPr>
          <w:ins w:id="138" w:author="B. Turkovic MSc" w:date="2022-07-29T12:18:00Z"/>
        </w:rPr>
      </w:pPr>
      <w:ins w:id="139" w:author="B. Turkovic MSc" w:date="2022-07-29T12:18:00Z">
        <w:r w:rsidRPr="00410461">
          <w:t>The LI_</w:t>
        </w:r>
        <w:r>
          <w:t>HILA</w:t>
        </w:r>
        <w:r w:rsidRPr="00410461">
          <w:t xml:space="preserve"> interface is used by the L</w:t>
        </w:r>
        <w:r>
          <w:t>EA</w:t>
        </w:r>
        <w:r w:rsidRPr="00410461">
          <w:t xml:space="preserve"> </w:t>
        </w:r>
        <w:r>
          <w:t>to forward the location acquisition requests to the LAF and to forward the location outcomes from the LAF to the LEA</w:t>
        </w:r>
      </w:ins>
      <w:ins w:id="140" w:author="B. Turkovic MSc" w:date="2022-08-30T17:19:00Z">
        <w:r w:rsidR="00151FE3">
          <w:t xml:space="preserve"> when required</w:t>
        </w:r>
      </w:ins>
      <w:ins w:id="141" w:author="B. Turkovic MSc" w:date="2022-07-29T12:18:00Z">
        <w:r>
          <w:t>.</w:t>
        </w:r>
      </w:ins>
    </w:p>
    <w:p w14:paraId="0920475E" w14:textId="05C82F42" w:rsidR="00001FA5" w:rsidRPr="00410461" w:rsidRDefault="00001FA5" w:rsidP="00001FA5">
      <w:pPr>
        <w:rPr>
          <w:ins w:id="142" w:author="B. Turkovic MSc" w:date="2022-07-29T12:18:00Z"/>
        </w:rPr>
      </w:pPr>
      <w:ins w:id="143" w:author="B. Turkovic MSc" w:date="2022-07-29T12:18:00Z">
        <w:r w:rsidRPr="00410461">
          <w:t xml:space="preserve">The following are examples of some of the information that may be passed over </w:t>
        </w:r>
        <w:r>
          <w:t xml:space="preserve">the </w:t>
        </w:r>
        <w:r w:rsidRPr="00410461">
          <w:t>LI_</w:t>
        </w:r>
        <w:r>
          <w:t>HILA interface</w:t>
        </w:r>
      </w:ins>
      <w:ins w:id="144" w:author="B. Turkovic MSc" w:date="2022-08-30T22:17:00Z">
        <w:r w:rsidR="00291F8A">
          <w:t xml:space="preserve"> from LEA to LAF</w:t>
        </w:r>
      </w:ins>
      <w:ins w:id="145" w:author="B. Turkovic MSc" w:date="2022-07-29T12:18:00Z">
        <w:r w:rsidRPr="00410461">
          <w:t>:</w:t>
        </w:r>
      </w:ins>
    </w:p>
    <w:p w14:paraId="365E91A1" w14:textId="715CA518" w:rsidR="00001FA5" w:rsidRDefault="00001FA5" w:rsidP="00001FA5">
      <w:pPr>
        <w:pStyle w:val="B1"/>
        <w:rPr>
          <w:ins w:id="146" w:author="B. Turkovic MSc" w:date="2022-07-29T12:18:00Z"/>
        </w:rPr>
      </w:pPr>
      <w:ins w:id="147" w:author="B. Turkovic MSc" w:date="2022-07-29T12:18:00Z">
        <w:r w:rsidRPr="00410461">
          <w:t>-</w:t>
        </w:r>
        <w:r w:rsidRPr="00410461">
          <w:tab/>
        </w:r>
        <w:r w:rsidRPr="00C63C00">
          <w:t>Target identifier</w:t>
        </w:r>
      </w:ins>
      <w:ins w:id="148" w:author="B. Turkovic MSc" w:date="2022-08-30T17:23:00Z">
        <w:r w:rsidR="00151FE3">
          <w:t xml:space="preserve"> (e.g., SUPI</w:t>
        </w:r>
      </w:ins>
      <w:ins w:id="149" w:author="B. Turkovic MSc" w:date="2022-08-30T22:18:00Z">
        <w:r w:rsidR="00291F8A">
          <w:t>, GPSI</w:t>
        </w:r>
      </w:ins>
      <w:ins w:id="150" w:author="B. Turkovic MSc" w:date="2022-08-30T17:23:00Z">
        <w:r w:rsidR="00151FE3">
          <w:t>)</w:t>
        </w:r>
      </w:ins>
    </w:p>
    <w:p w14:paraId="650594F8" w14:textId="67878504" w:rsidR="00001FA5" w:rsidRDefault="00001FA5" w:rsidP="00001FA5">
      <w:pPr>
        <w:pStyle w:val="B1"/>
        <w:rPr>
          <w:ins w:id="151" w:author="B. Turkovic MSc" w:date="2022-08-30T17:20:00Z"/>
        </w:rPr>
      </w:pPr>
      <w:ins w:id="152" w:author="B. Turkovic MSc" w:date="2022-07-29T12:18:00Z">
        <w:r>
          <w:t>-</w:t>
        </w:r>
        <w:r>
          <w:tab/>
          <w:t>A</w:t>
        </w:r>
        <w:r w:rsidRPr="00410461">
          <w:t>uthorisation identifier</w:t>
        </w:r>
        <w:r>
          <w:t xml:space="preserve"> (e.g., LIID)</w:t>
        </w:r>
        <w:r w:rsidRPr="00410461">
          <w:t>.</w:t>
        </w:r>
      </w:ins>
    </w:p>
    <w:p w14:paraId="5506E436" w14:textId="18E2FFD1" w:rsidR="00151FE3" w:rsidRDefault="00151FE3" w:rsidP="002D2DBC">
      <w:pPr>
        <w:rPr>
          <w:ins w:id="153" w:author="B. Turkovic MSc" w:date="2022-07-29T12:18:00Z"/>
        </w:rPr>
      </w:pPr>
      <w:ins w:id="154" w:author="B. Turkovic MSc" w:date="2022-08-30T17:20:00Z">
        <w:r w:rsidRPr="00410461">
          <w:t xml:space="preserve">The following are examples of some of the information that may be passed over </w:t>
        </w:r>
        <w:r>
          <w:t xml:space="preserve">the </w:t>
        </w:r>
        <w:r w:rsidRPr="00410461">
          <w:t>LI_</w:t>
        </w:r>
        <w:r>
          <w:t>HILA interface</w:t>
        </w:r>
      </w:ins>
      <w:ins w:id="155" w:author="B. Turkovic MSc" w:date="2022-08-30T22:17:00Z">
        <w:r w:rsidR="00291F8A">
          <w:t xml:space="preserve"> from LAF to LEA</w:t>
        </w:r>
      </w:ins>
      <w:ins w:id="156" w:author="B. Turkovic MSc" w:date="2022-08-30T17:20:00Z">
        <w:r w:rsidRPr="00410461">
          <w:t>:</w:t>
        </w:r>
      </w:ins>
    </w:p>
    <w:p w14:paraId="6C365E90" w14:textId="77777777" w:rsidR="00001FA5" w:rsidRPr="00410461" w:rsidRDefault="00001FA5" w:rsidP="00001FA5">
      <w:pPr>
        <w:pStyle w:val="B1"/>
        <w:rPr>
          <w:ins w:id="157" w:author="B. Turkovic MSc" w:date="2022-07-29T12:18:00Z"/>
        </w:rPr>
      </w:pPr>
      <w:ins w:id="158" w:author="B. Turkovic MSc" w:date="2022-07-29T12:18:00Z">
        <w:r w:rsidRPr="00410461">
          <w:t>-</w:t>
        </w:r>
        <w:r w:rsidRPr="00410461">
          <w:tab/>
          <w:t xml:space="preserve">Timestamp of </w:t>
        </w:r>
        <w:r w:rsidRPr="00555B84">
          <w:t xml:space="preserve">when the </w:t>
        </w:r>
        <w:r>
          <w:t>target’s</w:t>
        </w:r>
        <w:r w:rsidRPr="00555B84">
          <w:t xml:space="preserve"> location was acquired</w:t>
        </w:r>
        <w:r w:rsidRPr="00410461">
          <w:t>.</w:t>
        </w:r>
      </w:ins>
    </w:p>
    <w:p w14:paraId="7CD698DE" w14:textId="77777777" w:rsidR="00001FA5" w:rsidRDefault="00001FA5" w:rsidP="00001FA5">
      <w:pPr>
        <w:pStyle w:val="B1"/>
        <w:rPr>
          <w:ins w:id="159" w:author="B. Turkovic MSc" w:date="2022-07-29T12:18:00Z"/>
        </w:rPr>
      </w:pPr>
      <w:ins w:id="160" w:author="B. Turkovic MSc" w:date="2022-07-29T12:18:00Z">
        <w:r w:rsidRPr="00410461">
          <w:t>-</w:t>
        </w:r>
        <w:r w:rsidRPr="00410461">
          <w:tab/>
          <w:t>Location information.</w:t>
        </w:r>
      </w:ins>
    </w:p>
    <w:p w14:paraId="56C32DA3" w14:textId="77777777" w:rsidR="004027F1" w:rsidRDefault="004027F1" w:rsidP="004027F1">
      <w:pPr>
        <w:jc w:val="center"/>
        <w:rPr>
          <w:color w:val="0000FF"/>
          <w:sz w:val="28"/>
        </w:rPr>
      </w:pPr>
      <w:r>
        <w:rPr>
          <w:color w:val="0000FF"/>
          <w:sz w:val="28"/>
        </w:rPr>
        <w:t>*** Next Change ***</w:t>
      </w:r>
    </w:p>
    <w:p w14:paraId="30F8EDE7" w14:textId="77777777" w:rsidR="00D2156F" w:rsidRPr="001F1C22" w:rsidRDefault="00D2156F" w:rsidP="00D2156F">
      <w:pPr>
        <w:pStyle w:val="Heading3"/>
        <w:rPr>
          <w:ins w:id="161" w:author="B. Turkovic MSc" w:date="2022-07-29T12:16:00Z"/>
        </w:rPr>
      </w:pPr>
      <w:ins w:id="162" w:author="B. Turkovic MSc" w:date="2022-07-29T12:16:00Z">
        <w:r w:rsidRPr="00410461">
          <w:t>5.</w:t>
        </w:r>
        <w:proofErr w:type="gramStart"/>
        <w:r w:rsidRPr="00410461">
          <w:t>4.</w:t>
        </w:r>
        <w:r>
          <w:t>Y</w:t>
        </w:r>
        <w:proofErr w:type="gramEnd"/>
        <w:r w:rsidRPr="00410461">
          <w:tab/>
          <w:t>Interface LI_</w:t>
        </w:r>
        <w:r>
          <w:t>XLA</w:t>
        </w:r>
      </w:ins>
    </w:p>
    <w:p w14:paraId="58CB7EA0" w14:textId="787E7E74" w:rsidR="00D2156F" w:rsidRDefault="00D2156F" w:rsidP="00D2156F">
      <w:pPr>
        <w:rPr>
          <w:ins w:id="163" w:author="B. Turkovic MSc" w:date="2022-07-29T12:16:00Z"/>
        </w:rPr>
      </w:pPr>
      <w:ins w:id="164" w:author="B. Turkovic MSc" w:date="2022-07-29T12:16:00Z">
        <w:r w:rsidRPr="00410461">
          <w:t>The LI_</w:t>
        </w:r>
        <w:r>
          <w:t>XLA</w:t>
        </w:r>
        <w:r w:rsidRPr="00410461">
          <w:t xml:space="preserve"> interface is used by the L</w:t>
        </w:r>
        <w:r>
          <w:t>AF</w:t>
        </w:r>
        <w:r w:rsidRPr="00410461">
          <w:t xml:space="preserve"> </w:t>
        </w:r>
        <w:r>
          <w:t xml:space="preserve">to forward the location acquisition requests to the LARF and </w:t>
        </w:r>
      </w:ins>
      <w:ins w:id="165" w:author="B. Turkovic MSc" w:date="2022-07-29T12:17:00Z">
        <w:r w:rsidR="00CD337E">
          <w:t xml:space="preserve">to </w:t>
        </w:r>
      </w:ins>
      <w:ins w:id="166" w:author="B. Turkovic MSc" w:date="2022-07-29T12:16:00Z">
        <w:r>
          <w:t>forward the location outcomes from the LARF to the LAF</w:t>
        </w:r>
      </w:ins>
      <w:ins w:id="167" w:author="B. Turkovic MSc" w:date="2022-08-30T17:19:00Z">
        <w:r w:rsidR="00151FE3">
          <w:t xml:space="preserve"> when required</w:t>
        </w:r>
      </w:ins>
      <w:ins w:id="168" w:author="B. Turkovic MSc" w:date="2022-07-29T12:16:00Z">
        <w:r>
          <w:t>.</w:t>
        </w:r>
      </w:ins>
    </w:p>
    <w:p w14:paraId="11C59373" w14:textId="381BE7FA" w:rsidR="00D2156F" w:rsidRDefault="00D2156F" w:rsidP="00D2156F">
      <w:pPr>
        <w:rPr>
          <w:ins w:id="169" w:author="B. Turkovic MSc" w:date="2022-07-29T12:16:00Z"/>
        </w:rPr>
      </w:pPr>
      <w:ins w:id="170" w:author="B. Turkovic MSc" w:date="2022-07-29T12:16:00Z">
        <w:r w:rsidRPr="00410461">
          <w:t xml:space="preserve">The following are examples of some of the information that may be passed over </w:t>
        </w:r>
        <w:r>
          <w:t xml:space="preserve">the </w:t>
        </w:r>
        <w:r w:rsidRPr="00410461">
          <w:t>LI_</w:t>
        </w:r>
        <w:r>
          <w:t>XLA interface</w:t>
        </w:r>
      </w:ins>
      <w:ins w:id="171" w:author="B. Turkovic MSc" w:date="2022-08-30T22:17:00Z">
        <w:r w:rsidR="00291F8A">
          <w:t xml:space="preserve"> from LAF to LARF</w:t>
        </w:r>
      </w:ins>
      <w:ins w:id="172" w:author="B. Turkovic MSc" w:date="2022-07-29T12:16:00Z">
        <w:r w:rsidRPr="00410461">
          <w:t>:</w:t>
        </w:r>
      </w:ins>
    </w:p>
    <w:p w14:paraId="63B655A7" w14:textId="4B8B0301" w:rsidR="00D2156F" w:rsidRPr="001860C7" w:rsidRDefault="00D2156F" w:rsidP="00D2156F">
      <w:pPr>
        <w:pStyle w:val="B1"/>
        <w:rPr>
          <w:ins w:id="173" w:author="B. Turkovic MSc" w:date="2022-07-29T12:16:00Z"/>
          <w:lang w:val="fr-FR"/>
        </w:rPr>
      </w:pPr>
      <w:ins w:id="174" w:author="B. Turkovic MSc" w:date="2022-07-29T12:16:00Z">
        <w:r w:rsidRPr="00FC4C48">
          <w:rPr>
            <w:lang w:val="fr-FR"/>
          </w:rPr>
          <w:t>-</w:t>
        </w:r>
        <w:r w:rsidRPr="001860C7">
          <w:rPr>
            <w:lang w:val="fr-FR"/>
          </w:rPr>
          <w:tab/>
        </w:r>
        <w:proofErr w:type="spellStart"/>
        <w:r w:rsidRPr="00FC4C48">
          <w:rPr>
            <w:lang w:val="fr-FR"/>
          </w:rPr>
          <w:t>Internal</w:t>
        </w:r>
        <w:proofErr w:type="spellEnd"/>
        <w:r w:rsidRPr="001860C7">
          <w:rPr>
            <w:lang w:val="fr-FR"/>
          </w:rPr>
          <w:t xml:space="preserve"> interception identifier</w:t>
        </w:r>
      </w:ins>
      <w:ins w:id="175" w:author="B. Turkovic MSc" w:date="2022-08-19T14:36:00Z">
        <w:r w:rsidR="00D400D0">
          <w:rPr>
            <w:lang w:val="fr-FR"/>
          </w:rPr>
          <w:t>.</w:t>
        </w:r>
      </w:ins>
    </w:p>
    <w:p w14:paraId="6500CE51" w14:textId="2F24E529" w:rsidR="00D2156F" w:rsidRPr="001860C7" w:rsidRDefault="00D2156F" w:rsidP="00D2156F">
      <w:pPr>
        <w:pStyle w:val="B1"/>
        <w:rPr>
          <w:ins w:id="176" w:author="B. Turkovic MSc" w:date="2022-07-29T12:16:00Z"/>
          <w:lang w:val="fr-FR"/>
        </w:rPr>
      </w:pPr>
      <w:ins w:id="177" w:author="B. Turkovic MSc" w:date="2022-07-29T12:16:00Z">
        <w:r w:rsidRPr="001860C7">
          <w:rPr>
            <w:lang w:val="fr-FR"/>
          </w:rPr>
          <w:t>-</w:t>
        </w:r>
        <w:r w:rsidRPr="001860C7">
          <w:rPr>
            <w:lang w:val="fr-FR"/>
          </w:rPr>
          <w:tab/>
          <w:t>Target identifier</w:t>
        </w:r>
      </w:ins>
      <w:ins w:id="178" w:author="B. Turkovic MSc" w:date="2022-08-30T17:23:00Z">
        <w:r w:rsidR="00151FE3">
          <w:rPr>
            <w:lang w:val="fr-FR"/>
          </w:rPr>
          <w:t xml:space="preserve"> (e.g., SUPI</w:t>
        </w:r>
      </w:ins>
      <w:ins w:id="179" w:author="B. Turkovic MSc" w:date="2022-08-30T17:24:00Z">
        <w:r w:rsidR="00151FE3">
          <w:rPr>
            <w:lang w:val="fr-FR"/>
          </w:rPr>
          <w:t>, GPSI</w:t>
        </w:r>
      </w:ins>
      <w:ins w:id="180" w:author="B. Turkovic MSc" w:date="2022-08-30T17:23:00Z">
        <w:r w:rsidR="00151FE3">
          <w:rPr>
            <w:lang w:val="fr-FR"/>
          </w:rPr>
          <w:t>)</w:t>
        </w:r>
      </w:ins>
    </w:p>
    <w:p w14:paraId="4550313F" w14:textId="39184150" w:rsidR="00D2156F" w:rsidRPr="00151FE3" w:rsidRDefault="00D2156F" w:rsidP="00151FE3">
      <w:pPr>
        <w:pStyle w:val="B1"/>
        <w:rPr>
          <w:ins w:id="181" w:author="B. Turkovic MSc" w:date="2022-07-29T12:16:00Z"/>
        </w:rPr>
      </w:pPr>
      <w:ins w:id="182" w:author="B. Turkovic MSc" w:date="2022-07-29T12:16:00Z">
        <w:r>
          <w:t>-</w:t>
        </w:r>
        <w:r>
          <w:tab/>
          <w:t>Information relating to the type o</w:t>
        </w:r>
        <w:r w:rsidRPr="002D2DBC">
          <w:rPr>
            <w:lang w:val="en-US"/>
          </w:rPr>
          <w:t>f delivery (e.g., via LAF, via MDF2)</w:t>
        </w:r>
      </w:ins>
      <w:ins w:id="183" w:author="Iko Keesmaat" w:date="2022-08-17T15:48:00Z">
        <w:r w:rsidR="00C816FB" w:rsidRPr="002D2DBC">
          <w:rPr>
            <w:lang w:val="en-US"/>
          </w:rPr>
          <w:t>.</w:t>
        </w:r>
      </w:ins>
    </w:p>
    <w:p w14:paraId="307E25D0" w14:textId="728E6BE2" w:rsidR="00D2156F" w:rsidRDefault="00D2156F" w:rsidP="00D2156F">
      <w:pPr>
        <w:pStyle w:val="B1"/>
        <w:tabs>
          <w:tab w:val="left" w:pos="284"/>
          <w:tab w:val="left" w:pos="568"/>
          <w:tab w:val="left" w:pos="852"/>
          <w:tab w:val="left" w:pos="1136"/>
          <w:tab w:val="left" w:pos="1420"/>
          <w:tab w:val="left" w:pos="1704"/>
          <w:tab w:val="left" w:pos="1988"/>
          <w:tab w:val="left" w:pos="2272"/>
          <w:tab w:val="left" w:pos="2766"/>
        </w:tabs>
        <w:rPr>
          <w:ins w:id="184" w:author="B. Turkovic MSc" w:date="2022-08-30T17:20:00Z"/>
        </w:rPr>
      </w:pPr>
      <w:ins w:id="185" w:author="B. Turkovic MSc" w:date="2022-07-29T12:16:00Z">
        <w:r>
          <w:t>-</w:t>
        </w:r>
        <w:r>
          <w:tab/>
        </w:r>
        <w:r w:rsidRPr="00C06993">
          <w:t>Address of MDF2.</w:t>
        </w:r>
      </w:ins>
    </w:p>
    <w:p w14:paraId="5CCDA46D" w14:textId="5545B80F" w:rsidR="00151FE3" w:rsidRPr="00410461" w:rsidRDefault="00151FE3" w:rsidP="002D2DBC">
      <w:pPr>
        <w:rPr>
          <w:ins w:id="186" w:author="B. Turkovic MSc" w:date="2022-07-29T12:16:00Z"/>
        </w:rPr>
      </w:pPr>
      <w:ins w:id="187" w:author="B. Turkovic MSc" w:date="2022-08-30T17:20:00Z">
        <w:r w:rsidRPr="00410461">
          <w:t xml:space="preserve">The following are examples of some of the information that may be passed over </w:t>
        </w:r>
        <w:r>
          <w:t xml:space="preserve">the </w:t>
        </w:r>
        <w:r w:rsidRPr="00410461">
          <w:t>LI_</w:t>
        </w:r>
        <w:r>
          <w:t>HILA interface</w:t>
        </w:r>
      </w:ins>
      <w:ins w:id="188" w:author="B. Turkovic MSc" w:date="2022-08-30T22:17:00Z">
        <w:r w:rsidR="00291F8A">
          <w:t xml:space="preserve"> from LARF to LAF</w:t>
        </w:r>
      </w:ins>
      <w:ins w:id="189" w:author="B. Turkovic MSc" w:date="2022-08-30T17:20:00Z">
        <w:r w:rsidRPr="00410461">
          <w:t>:</w:t>
        </w:r>
      </w:ins>
    </w:p>
    <w:p w14:paraId="727D73ED" w14:textId="77777777" w:rsidR="00D2156F" w:rsidRPr="00410461" w:rsidRDefault="00D2156F" w:rsidP="00D2156F">
      <w:pPr>
        <w:pStyle w:val="B1"/>
        <w:rPr>
          <w:ins w:id="190" w:author="B. Turkovic MSc" w:date="2022-07-29T12:16:00Z"/>
        </w:rPr>
      </w:pPr>
      <w:ins w:id="191" w:author="B. Turkovic MSc" w:date="2022-07-29T12:16:00Z">
        <w:r w:rsidRPr="00410461">
          <w:t>-</w:t>
        </w:r>
        <w:r w:rsidRPr="00410461">
          <w:tab/>
          <w:t xml:space="preserve">Timestamp of </w:t>
        </w:r>
        <w:r w:rsidRPr="00555B84">
          <w:t xml:space="preserve">when the </w:t>
        </w:r>
        <w:r>
          <w:t>target’s</w:t>
        </w:r>
        <w:r w:rsidRPr="00555B84">
          <w:t xml:space="preserve"> location was acquired</w:t>
        </w:r>
        <w:r w:rsidRPr="00410461">
          <w:t>.</w:t>
        </w:r>
      </w:ins>
    </w:p>
    <w:p w14:paraId="51D5435B" w14:textId="28D851B5" w:rsidR="00D2156F" w:rsidRDefault="00D2156F" w:rsidP="00D2156F">
      <w:pPr>
        <w:pStyle w:val="B1"/>
        <w:tabs>
          <w:tab w:val="left" w:pos="284"/>
          <w:tab w:val="left" w:pos="568"/>
          <w:tab w:val="left" w:pos="852"/>
          <w:tab w:val="left" w:pos="1136"/>
          <w:tab w:val="left" w:pos="1420"/>
          <w:tab w:val="left" w:pos="1704"/>
          <w:tab w:val="left" w:pos="1988"/>
          <w:tab w:val="left" w:pos="2272"/>
          <w:tab w:val="left" w:pos="2766"/>
        </w:tabs>
        <w:rPr>
          <w:ins w:id="192" w:author="B. Turkovic MSc" w:date="2022-08-30T22:47:00Z"/>
        </w:rPr>
      </w:pPr>
      <w:ins w:id="193" w:author="B. Turkovic MSc" w:date="2022-07-29T12:16:00Z">
        <w:r w:rsidRPr="00410461">
          <w:t>-</w:t>
        </w:r>
        <w:r w:rsidRPr="00410461">
          <w:tab/>
          <w:t>Location information.</w:t>
        </w:r>
      </w:ins>
    </w:p>
    <w:p w14:paraId="19F0A1AA" w14:textId="77777777" w:rsidR="002D2DBC" w:rsidRDefault="002D2DBC" w:rsidP="002D2DBC">
      <w:pPr>
        <w:jc w:val="center"/>
        <w:rPr>
          <w:ins w:id="194" w:author="B. Turkovic MSc" w:date="2022-08-30T22:47:00Z"/>
          <w:color w:val="0000FF"/>
          <w:sz w:val="28"/>
        </w:rPr>
      </w:pPr>
      <w:ins w:id="195" w:author="B. Turkovic MSc" w:date="2022-08-30T22:47:00Z">
        <w:r>
          <w:rPr>
            <w:color w:val="0000FF"/>
            <w:sz w:val="28"/>
          </w:rPr>
          <w:t>*** Next Change ***</w:t>
        </w:r>
      </w:ins>
    </w:p>
    <w:p w14:paraId="3F76B2DA" w14:textId="295CA9E0" w:rsidR="002D2DBC" w:rsidRDefault="002D2DBC" w:rsidP="002D2DBC">
      <w:pPr>
        <w:pStyle w:val="Heading3"/>
        <w:rPr>
          <w:ins w:id="196" w:author="B. Turkovic MSc" w:date="2022-08-30T22:48:00Z"/>
        </w:rPr>
      </w:pPr>
      <w:ins w:id="197" w:author="B. Turkovic MSc" w:date="2022-08-30T22:47:00Z">
        <w:r w:rsidRPr="00410461">
          <w:t>5.</w:t>
        </w:r>
        <w:proofErr w:type="gramStart"/>
        <w:r w:rsidRPr="00410461">
          <w:t>4.</w:t>
        </w:r>
        <w:r>
          <w:t>Y</w:t>
        </w:r>
        <w:proofErr w:type="gramEnd"/>
        <w:r w:rsidRPr="00410461">
          <w:tab/>
          <w:t>Interface LI_</w:t>
        </w:r>
        <w:r>
          <w:t>X2RF</w:t>
        </w:r>
      </w:ins>
    </w:p>
    <w:p w14:paraId="62EDB264" w14:textId="13B80C22" w:rsidR="002D2DBC" w:rsidRDefault="002D2DBC" w:rsidP="002D2DBC">
      <w:pPr>
        <w:rPr>
          <w:ins w:id="198" w:author="B. Turkovic MSc" w:date="2022-08-30T22:51:00Z"/>
        </w:rPr>
      </w:pPr>
      <w:ins w:id="199" w:author="B. Turkovic MSc" w:date="2022-08-30T22:48:00Z">
        <w:r>
          <w:t>LI_X2RF interface</w:t>
        </w:r>
      </w:ins>
      <w:ins w:id="200" w:author="B. Turkovic MSc" w:date="2022-08-30T22:49:00Z">
        <w:r>
          <w:t xml:space="preserve">s are used to pass the </w:t>
        </w:r>
        <w:proofErr w:type="spellStart"/>
        <w:r>
          <w:t>xIRI</w:t>
        </w:r>
        <w:proofErr w:type="spellEnd"/>
        <w:r>
          <w:t xml:space="preserve"> containing location acquisition </w:t>
        </w:r>
      </w:ins>
      <w:ins w:id="201" w:author="B. Turkovic MSc" w:date="2022-08-30T22:50:00Z">
        <w:r>
          <w:t xml:space="preserve">outcomes between </w:t>
        </w:r>
      </w:ins>
      <w:ins w:id="202" w:author="B. Turkovic MSc" w:date="2022-08-30T22:48:00Z">
        <w:r>
          <w:t>the LARF to the M</w:t>
        </w:r>
      </w:ins>
      <w:ins w:id="203" w:author="B. Turkovic MSc" w:date="2022-08-30T22:50:00Z">
        <w:r>
          <w:t>DF</w:t>
        </w:r>
      </w:ins>
      <w:ins w:id="204" w:author="B. Turkovic MSc" w:date="2022-08-30T22:48:00Z">
        <w:r>
          <w:t>2</w:t>
        </w:r>
      </w:ins>
      <w:ins w:id="205" w:author="B. Turkovic MSc" w:date="2022-08-30T22:50:00Z">
        <w:r>
          <w:t xml:space="preserve">. </w:t>
        </w:r>
      </w:ins>
      <w:ins w:id="206" w:author="B. Turkovic MSc" w:date="2022-08-31T09:40:00Z">
        <w:r w:rsidR="008C39E4">
          <w:t>It is realised using TS 103 221-2 [</w:t>
        </w:r>
        <w:r w:rsidR="008C39E4">
          <w:t>16</w:t>
        </w:r>
        <w:r w:rsidR="008C39E4">
          <w:t>].</w:t>
        </w:r>
      </w:ins>
    </w:p>
    <w:p w14:paraId="72EB8799" w14:textId="77777777" w:rsidR="004027F1" w:rsidRDefault="004027F1" w:rsidP="004027F1">
      <w:pPr>
        <w:jc w:val="center"/>
        <w:rPr>
          <w:color w:val="0000FF"/>
          <w:sz w:val="28"/>
        </w:rPr>
      </w:pPr>
      <w:r>
        <w:rPr>
          <w:color w:val="0000FF"/>
          <w:sz w:val="28"/>
        </w:rPr>
        <w:t>*** Next Change ***</w:t>
      </w:r>
    </w:p>
    <w:p w14:paraId="4978E97E" w14:textId="1A0BF798" w:rsidR="00A13E8F" w:rsidRDefault="00A13E8F" w:rsidP="00A13E8F">
      <w:pPr>
        <w:pStyle w:val="Heading3"/>
        <w:rPr>
          <w:ins w:id="207" w:author="B. Turkovic MSc" w:date="2022-08-30T17:27:00Z"/>
        </w:rPr>
      </w:pPr>
      <w:ins w:id="208" w:author="B. Turkovic MSc" w:date="2022-07-29T12:14:00Z">
        <w:r w:rsidRPr="00410461">
          <w:t>5.</w:t>
        </w:r>
        <w:proofErr w:type="gramStart"/>
        <w:r w:rsidRPr="00410461">
          <w:t>4.</w:t>
        </w:r>
      </w:ins>
      <w:ins w:id="209" w:author="B. Turkovic MSc" w:date="2022-08-30T22:47:00Z">
        <w:r w:rsidR="002D2DBC">
          <w:t>W</w:t>
        </w:r>
      </w:ins>
      <w:proofErr w:type="gramEnd"/>
      <w:ins w:id="210" w:author="B. Turkovic MSc" w:date="2022-07-29T12:14:00Z">
        <w:r w:rsidRPr="00410461">
          <w:tab/>
          <w:t>Interface LI_</w:t>
        </w:r>
        <w:r w:rsidRPr="0052017F">
          <w:t>L</w:t>
        </w:r>
        <w:r>
          <w:t>A</w:t>
        </w:r>
        <w:r w:rsidRPr="0052017F">
          <w:t>F</w:t>
        </w:r>
      </w:ins>
      <w:ins w:id="211" w:author="B. Turkovic MSc" w:date="2022-08-30T17:26:00Z">
        <w:r w:rsidR="00FE41D9">
          <w:t>P and LI_LA</w:t>
        </w:r>
      </w:ins>
      <w:ins w:id="212" w:author="B. Turkovic MSc" w:date="2022-08-30T17:27:00Z">
        <w:r w:rsidR="00FE41D9">
          <w:t>F</w:t>
        </w:r>
      </w:ins>
      <w:ins w:id="213" w:author="B. Turkovic MSc" w:date="2022-08-30T17:26:00Z">
        <w:r w:rsidR="00FE41D9">
          <w:t>C</w:t>
        </w:r>
      </w:ins>
    </w:p>
    <w:p w14:paraId="40F9A11E" w14:textId="38D49FEF" w:rsidR="000E2B9C" w:rsidDel="00FE41D9" w:rsidRDefault="00291F8A" w:rsidP="00A13E8F">
      <w:pPr>
        <w:rPr>
          <w:ins w:id="214" w:author="Iko Keesmaat" w:date="2022-08-17T15:50:00Z"/>
          <w:del w:id="215" w:author="B. Turkovic MSc" w:date="2022-08-30T17:27:00Z"/>
        </w:rPr>
      </w:pPr>
      <w:ins w:id="216" w:author="B. Turkovic MSc" w:date="2022-08-30T22:18:00Z">
        <w:r>
          <w:t>LI_LAFP and LI_LAFC are interfaces used</w:t>
        </w:r>
      </w:ins>
      <w:ins w:id="217" w:author="B. Turkovic MSc" w:date="2022-08-30T17:27:00Z">
        <w:r w:rsidR="00FE41D9">
          <w:t xml:space="preserve"> to exchange relevant information between the L</w:t>
        </w:r>
      </w:ins>
      <w:ins w:id="218" w:author="B. Turkovic MSc" w:date="2022-08-30T17:28:00Z">
        <w:r w:rsidR="00FE41D9">
          <w:t>IPF</w:t>
        </w:r>
      </w:ins>
      <w:ins w:id="219" w:author="B. Turkovic MSc" w:date="2022-08-30T22:19:00Z">
        <w:r>
          <w:t xml:space="preserve">, </w:t>
        </w:r>
      </w:ins>
      <w:ins w:id="220" w:author="B. Turkovic MSc" w:date="2022-08-30T17:28:00Z">
        <w:r w:rsidR="00FE41D9">
          <w:t>LICF</w:t>
        </w:r>
      </w:ins>
      <w:ins w:id="221" w:author="B. Turkovic MSc" w:date="2022-08-30T22:19:00Z">
        <w:r>
          <w:t xml:space="preserve"> and the LAF</w:t>
        </w:r>
      </w:ins>
      <w:ins w:id="222" w:author="B. Turkovic MSc" w:date="2022-08-30T17:28:00Z">
        <w:r w:rsidR="00FE41D9">
          <w:t xml:space="preserve">. </w:t>
        </w:r>
      </w:ins>
    </w:p>
    <w:p w14:paraId="378E7516" w14:textId="543685AC" w:rsidR="0034324B" w:rsidRDefault="00A13E8F" w:rsidP="00A13E8F">
      <w:pPr>
        <w:rPr>
          <w:ins w:id="223" w:author="B. Turkovic MSc" w:date="2022-08-30T22:20:00Z"/>
        </w:rPr>
      </w:pPr>
      <w:ins w:id="224" w:author="B. Turkovic MSc" w:date="2022-07-29T12:14:00Z">
        <w:r w:rsidRPr="00410461">
          <w:t xml:space="preserve">Further details about this interface </w:t>
        </w:r>
        <w:r>
          <w:t>are</w:t>
        </w:r>
        <w:r w:rsidRPr="00410461">
          <w:t xml:space="preserve"> outside the scope of the present document.</w:t>
        </w:r>
      </w:ins>
    </w:p>
    <w:p w14:paraId="4AB2ED80" w14:textId="77777777" w:rsidR="00291F8A" w:rsidRPr="00A13E8F" w:rsidRDefault="00291F8A" w:rsidP="00A13E8F"/>
    <w:p w14:paraId="2734CDD1" w14:textId="77777777" w:rsidR="00F63151" w:rsidRDefault="00F63151" w:rsidP="00F63151">
      <w:pPr>
        <w:jc w:val="center"/>
        <w:rPr>
          <w:color w:val="0000FF"/>
          <w:sz w:val="28"/>
        </w:rPr>
      </w:pPr>
      <w:r>
        <w:rPr>
          <w:color w:val="0000FF"/>
          <w:sz w:val="28"/>
        </w:rPr>
        <w:t>*** Next Change ***</w:t>
      </w:r>
    </w:p>
    <w:p w14:paraId="23D72DFC" w14:textId="21F4DD41" w:rsidR="00BE4DF2" w:rsidRDefault="00BE4DF2" w:rsidP="00BE4DF2">
      <w:pPr>
        <w:pStyle w:val="Heading3"/>
      </w:pPr>
      <w:bookmarkStart w:id="225" w:name="_Toc89722111"/>
      <w:ins w:id="226" w:author="B. Turkovic MSc" w:date="2022-07-29T11:57:00Z">
        <w:r w:rsidRPr="00410461">
          <w:t>7.3.</w:t>
        </w:r>
        <w:r>
          <w:t>X</w:t>
        </w:r>
        <w:r w:rsidRPr="00410461">
          <w:tab/>
        </w:r>
        <w:r>
          <w:t xml:space="preserve">Location </w:t>
        </w:r>
        <w:bookmarkEnd w:id="225"/>
        <w:r>
          <w:t xml:space="preserve">Acquisition </w:t>
        </w:r>
      </w:ins>
    </w:p>
    <w:p w14:paraId="704C5435" w14:textId="3D7B9FBF" w:rsidR="00D43B4C" w:rsidRDefault="00D43B4C" w:rsidP="00D43B4C">
      <w:pPr>
        <w:pStyle w:val="Heading4"/>
        <w:rPr>
          <w:ins w:id="227" w:author="B. Turkovic MSc" w:date="2022-08-31T09:43:00Z"/>
        </w:rPr>
      </w:pPr>
      <w:ins w:id="228" w:author="B. Turkovic MSc" w:date="2022-08-31T09:43:00Z">
        <w:r w:rsidRPr="00367934">
          <w:t>7.3.X.</w:t>
        </w:r>
        <w:r>
          <w:t>1</w:t>
        </w:r>
        <w:r w:rsidRPr="00410461">
          <w:tab/>
        </w:r>
        <w:r>
          <w:t>Introduction</w:t>
        </w:r>
        <w:r>
          <w:t xml:space="preserve"> </w:t>
        </w:r>
      </w:ins>
    </w:p>
    <w:p w14:paraId="116B577D" w14:textId="2C5C013E" w:rsidR="00BE4DF2" w:rsidRDefault="00BE4DF2" w:rsidP="00BE4DF2">
      <w:pPr>
        <w:rPr>
          <w:ins w:id="229" w:author="B. Turkovic MSc" w:date="2022-08-30T22:40:00Z"/>
        </w:rPr>
      </w:pPr>
      <w:ins w:id="230" w:author="B. Turkovic MSc" w:date="2022-07-29T11:57:00Z">
        <w:r>
          <w:t xml:space="preserve">This clause defines the </w:t>
        </w:r>
      </w:ins>
      <w:ins w:id="231" w:author="B. Turkovic MSc" w:date="2022-08-30T23:10:00Z">
        <w:r w:rsidR="00084C63">
          <w:t>l</w:t>
        </w:r>
      </w:ins>
      <w:ins w:id="232" w:author="B. Turkovic MSc" w:date="2022-07-29T11:57:00Z">
        <w:r>
          <w:t xml:space="preserve">ocation </w:t>
        </w:r>
      </w:ins>
      <w:ins w:id="233" w:author="B. Turkovic MSc" w:date="2022-08-30T23:10:00Z">
        <w:r w:rsidR="00084C63">
          <w:t>a</w:t>
        </w:r>
      </w:ins>
      <w:ins w:id="234" w:author="B. Turkovic MSc" w:date="2022-07-29T11:57:00Z">
        <w:r>
          <w:t>cquisition</w:t>
        </w:r>
      </w:ins>
      <w:ins w:id="235" w:author="B. Turkovic MSc" w:date="2022-08-30T17:45:00Z">
        <w:r w:rsidR="00F452DD">
          <w:t xml:space="preserve"> procedure</w:t>
        </w:r>
      </w:ins>
      <w:ins w:id="236" w:author="B. Turkovic MSc" w:date="2022-07-29T11:57:00Z">
        <w:r>
          <w:t xml:space="preserve">, which provides lawful access to the target’s network-provided location via the AMF and </w:t>
        </w:r>
      </w:ins>
      <w:ins w:id="237" w:author="B. Turkovic MSc" w:date="2022-08-17T15:48:00Z">
        <w:r w:rsidR="00C50B91">
          <w:t>its associated</w:t>
        </w:r>
      </w:ins>
      <w:ins w:id="238" w:author="B. Turkovic MSc" w:date="2022-07-29T11:57:00Z">
        <w:r>
          <w:t xml:space="preserve"> LARF. The outcome of this procedure is the target’s TAI, NCGI and optionally the timestamp when the target’s location was acquired</w:t>
        </w:r>
      </w:ins>
      <w:ins w:id="239" w:author="B. Turkovic MSc" w:date="2022-07-29T12:03:00Z">
        <w:r w:rsidR="006C7EC2">
          <w:t xml:space="preserve">. </w:t>
        </w:r>
      </w:ins>
      <w:ins w:id="240" w:author="B. Turkovic MSc" w:date="2022-07-29T11:57:00Z">
        <w:r>
          <w:t xml:space="preserve">It is </w:t>
        </w:r>
      </w:ins>
      <w:ins w:id="241" w:author="B. Turkovic MSc" w:date="2022-08-17T15:51:00Z">
        <w:r w:rsidR="0011124A">
          <w:t>emulating</w:t>
        </w:r>
      </w:ins>
      <w:ins w:id="242" w:author="B. Turkovic MSc" w:date="2022-07-29T11:57:00Z">
        <w:r>
          <w:t xml:space="preserve"> the Access and Mobility Management Services </w:t>
        </w:r>
      </w:ins>
      <w:ins w:id="243" w:author="B. Turkovic MSc" w:date="2022-08-30T17:34:00Z">
        <w:r w:rsidR="00FE41D9">
          <w:t xml:space="preserve">request </w:t>
        </w:r>
      </w:ins>
      <w:ins w:id="244" w:author="B. Turkovic MSc" w:date="2022-08-30T17:50:00Z">
        <w:r w:rsidR="0070703E">
          <w:t xml:space="preserve">and consumes the response as </w:t>
        </w:r>
      </w:ins>
      <w:ins w:id="245" w:author="B. Turkovic MSc" w:date="2022-07-29T11:57:00Z">
        <w:r>
          <w:t xml:space="preserve">defined in TS 29.518 [xx] clause 5.5.2.4. </w:t>
        </w:r>
      </w:ins>
    </w:p>
    <w:p w14:paraId="46B3B4CF" w14:textId="4A68E1AA" w:rsidR="00E944BF" w:rsidRPr="002D2DBC" w:rsidRDefault="00E944BF" w:rsidP="00BE4DF2">
      <w:pPr>
        <w:rPr>
          <w:ins w:id="246" w:author="B. Turkovic MSc" w:date="2022-07-29T11:57:00Z"/>
          <w:lang w:val="en-US"/>
        </w:rPr>
      </w:pPr>
      <w:ins w:id="247" w:author="B. Turkovic MSc" w:date="2022-08-30T22:40:00Z">
        <w:r w:rsidRPr="00E944BF">
          <w:rPr>
            <w:lang w:val="en-US"/>
          </w:rPr>
          <w:t>The location acquisition procedure assumes the target UE to be in the RM_REGISTERED state. In certain cases, location acquisition requests sent to LARF may not require the serving AMF to perform location determination. Further detail of this procedure is described in TS 33.128, clause</w:t>
        </w:r>
      </w:ins>
      <w:ins w:id="248" w:author="B. Turkovic MSc" w:date="2022-08-30T23:08:00Z">
        <w:r w:rsidR="00084C63">
          <w:rPr>
            <w:lang w:val="en-US"/>
          </w:rPr>
          <w:t xml:space="preserve"> </w:t>
        </w:r>
        <w:r w:rsidR="00084C63" w:rsidRPr="003257CC">
          <w:rPr>
            <w:lang w:val="fr-FR"/>
          </w:rPr>
          <w:t>7.3.</w:t>
        </w:r>
        <w:r w:rsidR="00084C63">
          <w:rPr>
            <w:lang w:val="fr-FR"/>
          </w:rPr>
          <w:t>X</w:t>
        </w:r>
        <w:r w:rsidR="00084C63" w:rsidRPr="003257CC">
          <w:rPr>
            <w:lang w:val="fr-FR"/>
          </w:rPr>
          <w:t>.</w:t>
        </w:r>
        <w:r w:rsidR="00084C63">
          <w:rPr>
            <w:lang w:val="fr-FR"/>
          </w:rPr>
          <w:t>4</w:t>
        </w:r>
      </w:ins>
      <w:ins w:id="249" w:author="B. Turkovic MSc" w:date="2022-08-30T22:40:00Z">
        <w:r w:rsidRPr="00E944BF">
          <w:rPr>
            <w:lang w:val="en-US"/>
          </w:rPr>
          <w:t>.</w:t>
        </w:r>
      </w:ins>
    </w:p>
    <w:p w14:paraId="72A6EF7F" w14:textId="341B70C0" w:rsidR="00291F8A" w:rsidRPr="002D2DBC" w:rsidRDefault="00291F8A" w:rsidP="002D2DBC">
      <w:pPr>
        <w:pStyle w:val="NO"/>
        <w:rPr>
          <w:ins w:id="250" w:author="B. Turkovic MSc" w:date="2022-07-29T11:57:00Z"/>
        </w:rPr>
      </w:pPr>
      <w:ins w:id="251" w:author="B. Turkovic MSc" w:date="2022-08-30T22:21:00Z">
        <w:r>
          <w:t xml:space="preserve">NOTE 1: </w:t>
        </w:r>
        <w:r>
          <w:tab/>
          <w:t xml:space="preserve">The use of the location acquisition procedure may cause detectability issues due to the possibility of triggering a </w:t>
        </w:r>
        <w:r w:rsidRPr="00E51AA3">
          <w:t>Network Triggered Service Request procedure</w:t>
        </w:r>
        <w:r>
          <w:t xml:space="preserve"> for a UE. </w:t>
        </w:r>
      </w:ins>
      <w:proofErr w:type="spellStart"/>
      <w:ins w:id="252" w:author="B. Turkovic MSc" w:date="2022-08-30T22:22:00Z">
        <w:r>
          <w:t>Detectibility</w:t>
        </w:r>
        <w:proofErr w:type="spellEnd"/>
        <w:r>
          <w:t xml:space="preserve"> issues </w:t>
        </w:r>
      </w:ins>
      <w:ins w:id="253" w:author="B. Turkovic MSc" w:date="2022-08-30T22:23:00Z">
        <w:r>
          <w:t xml:space="preserve">also </w:t>
        </w:r>
      </w:ins>
      <w:ins w:id="254" w:author="B. Turkovic MSc" w:date="2022-08-30T22:22:00Z">
        <w:r>
          <w:t xml:space="preserve">include the </w:t>
        </w:r>
      </w:ins>
      <w:ins w:id="255" w:author="B. Turkovic MSc" w:date="2022-08-30T22:24:00Z">
        <w:r>
          <w:t xml:space="preserve">visibility between the two </w:t>
        </w:r>
      </w:ins>
      <w:ins w:id="256" w:author="B. Turkovic MSc" w:date="2022-08-30T22:22:00Z">
        <w:r>
          <w:t>LEA</w:t>
        </w:r>
      </w:ins>
      <w:ins w:id="257" w:author="B. Turkovic MSc" w:date="2022-08-30T22:24:00Z">
        <w:r>
          <w:t>s having a warrant for the same target.</w:t>
        </w:r>
      </w:ins>
      <w:ins w:id="258" w:author="B. Turkovic MSc" w:date="2022-08-30T22:22:00Z">
        <w:r>
          <w:t xml:space="preserve"> </w:t>
        </w:r>
      </w:ins>
      <w:ins w:id="259" w:author="B. Turkovic MSc" w:date="2022-08-30T22:21:00Z">
        <w:r>
          <w:t xml:space="preserve">It is up to the LEA to decide on a per request basis if location </w:t>
        </w:r>
        <w:proofErr w:type="spellStart"/>
        <w:r>
          <w:t>acquitison</w:t>
        </w:r>
        <w:proofErr w:type="spellEnd"/>
        <w:r>
          <w:t xml:space="preserve"> is to be used.</w:t>
        </w:r>
      </w:ins>
      <w:ins w:id="260" w:author="B. Turkovic MSc" w:date="2022-08-30T22:22:00Z">
        <w:r>
          <w:t xml:space="preserve"> </w:t>
        </w:r>
      </w:ins>
    </w:p>
    <w:p w14:paraId="745C278D" w14:textId="7A604414" w:rsidR="00BE4DF2" w:rsidRDefault="00E944BF" w:rsidP="00BE4DF2">
      <w:pPr>
        <w:rPr>
          <w:ins w:id="261" w:author="B. Turkovic MSc" w:date="2022-08-30T17:53:00Z"/>
          <w:rFonts w:eastAsia="MS Mincho"/>
          <w:lang w:eastAsia="ja-JP"/>
        </w:rPr>
      </w:pPr>
      <w:ins w:id="262" w:author="B. Turkovic MSc" w:date="2022-08-30T22:43:00Z">
        <w:r>
          <w:rPr>
            <w:rFonts w:eastAsia="MS Mincho"/>
            <w:lang w:eastAsia="ja-JP"/>
          </w:rPr>
          <w:t xml:space="preserve">Prior to issuing of </w:t>
        </w:r>
      </w:ins>
      <w:ins w:id="263" w:author="B. Turkovic MSc" w:date="2022-07-29T11:57:00Z">
        <w:r w:rsidR="00BE4DF2">
          <w:rPr>
            <w:rFonts w:eastAsia="MS Mincho"/>
            <w:lang w:eastAsia="ja-JP"/>
          </w:rPr>
          <w:t>location acquisition request</w:t>
        </w:r>
      </w:ins>
      <w:ins w:id="264" w:author="B. Turkovic MSc" w:date="2022-08-30T22:43:00Z">
        <w:r>
          <w:rPr>
            <w:rFonts w:eastAsia="MS Mincho"/>
            <w:lang w:eastAsia="ja-JP"/>
          </w:rPr>
          <w:t>s</w:t>
        </w:r>
      </w:ins>
      <w:ins w:id="265" w:author="B. Turkovic MSc" w:date="2022-07-29T11:57:00Z">
        <w:r w:rsidR="00BE4DF2" w:rsidRPr="00F2333C">
          <w:rPr>
            <w:rFonts w:eastAsia="MS Mincho"/>
            <w:lang w:eastAsia="ja-JP"/>
          </w:rPr>
          <w:t>, the LEA shall provide a</w:t>
        </w:r>
      </w:ins>
      <w:ins w:id="266" w:author="B. Turkovic MSc" w:date="2022-08-30T22:44:00Z">
        <w:r w:rsidR="002D2DBC">
          <w:rPr>
            <w:rFonts w:eastAsia="MS Mincho"/>
            <w:lang w:eastAsia="ja-JP"/>
          </w:rPr>
          <w:t>n</w:t>
        </w:r>
      </w:ins>
      <w:ins w:id="267" w:author="B. Turkovic MSc" w:date="2022-07-29T11:57:00Z">
        <w:r w:rsidR="00BE4DF2">
          <w:rPr>
            <w:rFonts w:eastAsia="MS Mincho"/>
            <w:lang w:eastAsia="ja-JP"/>
          </w:rPr>
          <w:t xml:space="preserve"> </w:t>
        </w:r>
        <w:r w:rsidR="00BE4DF2" w:rsidRPr="008B0620">
          <w:rPr>
            <w:rFonts w:eastAsia="MS Mincho"/>
            <w:lang w:eastAsia="ja-JP"/>
          </w:rPr>
          <w:t xml:space="preserve">authorization </w:t>
        </w:r>
      </w:ins>
      <w:ins w:id="268" w:author="B. Turkovic MSc" w:date="2022-08-30T22:44:00Z">
        <w:r w:rsidR="002D2DBC">
          <w:rPr>
            <w:rFonts w:eastAsia="MS Mincho"/>
            <w:lang w:eastAsia="ja-JP"/>
          </w:rPr>
          <w:t xml:space="preserve">for these </w:t>
        </w:r>
      </w:ins>
      <w:ins w:id="269" w:author="B. Turkovic MSc" w:date="2022-08-30T22:45:00Z">
        <w:r w:rsidR="002D2DBC">
          <w:rPr>
            <w:rFonts w:eastAsia="MS Mincho"/>
            <w:lang w:eastAsia="ja-JP"/>
          </w:rPr>
          <w:t>requests</w:t>
        </w:r>
      </w:ins>
      <w:ins w:id="270" w:author="B. Turkovic MSc" w:date="2022-07-29T11:57:00Z">
        <w:r w:rsidR="00BE4DF2">
          <w:rPr>
            <w:rFonts w:eastAsia="MS Mincho"/>
            <w:lang w:eastAsia="ja-JP"/>
          </w:rPr>
          <w:t>. This is done by issuing a warrant over the LI_H</w:t>
        </w:r>
      </w:ins>
      <w:ins w:id="271" w:author="B. Turkovic MSc" w:date="2022-08-18T14:23:00Z">
        <w:r w:rsidR="00CF045E">
          <w:rPr>
            <w:rFonts w:eastAsia="MS Mincho"/>
            <w:lang w:eastAsia="ja-JP"/>
          </w:rPr>
          <w:t>I1</w:t>
        </w:r>
      </w:ins>
      <w:ins w:id="272" w:author="B. Turkovic MSc" w:date="2022-07-29T11:57:00Z">
        <w:r w:rsidR="00BE4DF2">
          <w:rPr>
            <w:rFonts w:eastAsia="MS Mincho"/>
            <w:lang w:eastAsia="ja-JP"/>
          </w:rPr>
          <w:t xml:space="preserve"> interface prior to issuing the location acquisition requests. Subsequently, t</w:t>
        </w:r>
        <w:r w:rsidR="00BE4DF2" w:rsidRPr="006F6CBD">
          <w:rPr>
            <w:rFonts w:eastAsia="MS Mincho"/>
            <w:lang w:eastAsia="ja-JP"/>
          </w:rPr>
          <w:t xml:space="preserve">he LIPF present in the ADMF </w:t>
        </w:r>
        <w:r w:rsidR="00BE4DF2">
          <w:rPr>
            <w:rFonts w:eastAsia="MS Mincho"/>
            <w:lang w:eastAsia="ja-JP"/>
          </w:rPr>
          <w:t xml:space="preserve">will </w:t>
        </w:r>
        <w:r w:rsidR="00BE4DF2" w:rsidRPr="006F6CBD">
          <w:rPr>
            <w:rFonts w:eastAsia="MS Mincho"/>
            <w:lang w:eastAsia="ja-JP"/>
          </w:rPr>
          <w:t xml:space="preserve">provision the </w:t>
        </w:r>
        <w:r w:rsidR="00BE4DF2">
          <w:rPr>
            <w:rFonts w:eastAsia="MS Mincho"/>
            <w:lang w:eastAsia="ja-JP"/>
          </w:rPr>
          <w:t>LAF</w:t>
        </w:r>
        <w:r w:rsidR="00BE4DF2" w:rsidRPr="006F6CBD">
          <w:rPr>
            <w:rFonts w:eastAsia="MS Mincho"/>
            <w:lang w:eastAsia="ja-JP"/>
          </w:rPr>
          <w:t xml:space="preserve"> (over </w:t>
        </w:r>
        <w:r w:rsidR="00BE4DF2">
          <w:rPr>
            <w:rFonts w:eastAsia="MS Mincho"/>
            <w:lang w:eastAsia="ja-JP"/>
          </w:rPr>
          <w:t xml:space="preserve">the </w:t>
        </w:r>
        <w:r w:rsidR="00BE4DF2" w:rsidRPr="006F6CBD">
          <w:rPr>
            <w:rFonts w:eastAsia="MS Mincho"/>
            <w:lang w:eastAsia="ja-JP"/>
          </w:rPr>
          <w:t>LI</w:t>
        </w:r>
        <w:r w:rsidR="00BE4DF2">
          <w:rPr>
            <w:rFonts w:eastAsia="MS Mincho"/>
            <w:lang w:eastAsia="ja-JP"/>
          </w:rPr>
          <w:t>_LAF interface</w:t>
        </w:r>
        <w:r w:rsidR="00BE4DF2" w:rsidRPr="006F6CBD">
          <w:rPr>
            <w:rFonts w:eastAsia="MS Mincho"/>
            <w:lang w:eastAsia="ja-JP"/>
          </w:rPr>
          <w:t>) and the MDF2</w:t>
        </w:r>
        <w:r w:rsidR="00BE4DF2">
          <w:rPr>
            <w:rFonts w:eastAsia="MS Mincho"/>
            <w:lang w:eastAsia="ja-JP"/>
          </w:rPr>
          <w:t xml:space="preserve"> if needed. </w:t>
        </w:r>
      </w:ins>
    </w:p>
    <w:p w14:paraId="211B1776" w14:textId="1B95FB99" w:rsidR="0070703E" w:rsidRDefault="0070703E" w:rsidP="00BE4DF2">
      <w:pPr>
        <w:rPr>
          <w:ins w:id="273" w:author="B. Turkovic MSc" w:date="2022-07-29T11:57:00Z"/>
          <w:rFonts w:eastAsia="MS Mincho"/>
          <w:lang w:eastAsia="ja-JP"/>
        </w:rPr>
      </w:pPr>
      <w:ins w:id="274" w:author="B. Turkovic MSc" w:date="2022-08-30T17:53:00Z">
        <w:r>
          <w:rPr>
            <w:rFonts w:eastAsia="MS Mincho"/>
            <w:lang w:eastAsia="ja-JP"/>
          </w:rPr>
          <w:t xml:space="preserve">The location </w:t>
        </w:r>
        <w:proofErr w:type="spellStart"/>
        <w:r>
          <w:rPr>
            <w:rFonts w:eastAsia="MS Mincho"/>
            <w:lang w:eastAsia="ja-JP"/>
          </w:rPr>
          <w:t>acquitisiton</w:t>
        </w:r>
        <w:proofErr w:type="spellEnd"/>
        <w:r>
          <w:rPr>
            <w:rFonts w:eastAsia="MS Mincho"/>
            <w:lang w:eastAsia="ja-JP"/>
          </w:rPr>
          <w:t xml:space="preserve"> shall be supported within a serving network. Any </w:t>
        </w:r>
      </w:ins>
      <w:ins w:id="275" w:author="B. Turkovic MSc" w:date="2022-08-30T17:54:00Z">
        <w:r>
          <w:rPr>
            <w:rFonts w:eastAsia="MS Mincho"/>
            <w:lang w:eastAsia="ja-JP"/>
          </w:rPr>
          <w:t xml:space="preserve">need for cross-network interaction is prohibited. </w:t>
        </w:r>
      </w:ins>
    </w:p>
    <w:p w14:paraId="0E66319B" w14:textId="77777777" w:rsidR="00BE4DF2" w:rsidRDefault="00BE4DF2" w:rsidP="00BE4DF2">
      <w:pPr>
        <w:pStyle w:val="Heading4"/>
        <w:rPr>
          <w:ins w:id="276" w:author="B. Turkovic MSc" w:date="2022-07-29T11:57:00Z"/>
        </w:rPr>
      </w:pPr>
      <w:ins w:id="277" w:author="B. Turkovic MSc" w:date="2022-07-29T11:57:00Z">
        <w:r w:rsidRPr="00367934">
          <w:t>7.</w:t>
        </w:r>
        <w:proofErr w:type="gramStart"/>
        <w:r w:rsidRPr="00367934">
          <w:t>3.X.</w:t>
        </w:r>
        <w:proofErr w:type="gramEnd"/>
        <w:r w:rsidRPr="00367934">
          <w:t>2</w:t>
        </w:r>
        <w:r w:rsidRPr="00410461">
          <w:tab/>
        </w:r>
        <w:r>
          <w:t>Location acquisition architecture</w:t>
        </w:r>
      </w:ins>
    </w:p>
    <w:p w14:paraId="1A70D279" w14:textId="3871FBC7" w:rsidR="00BE4DF2" w:rsidRDefault="00BE4DF2" w:rsidP="00BE4DF2">
      <w:pPr>
        <w:rPr>
          <w:ins w:id="278" w:author="B. Turkovic MSc" w:date="2022-07-29T11:57:00Z"/>
        </w:rPr>
      </w:pPr>
      <w:ins w:id="279" w:author="B. Turkovic MSc" w:date="2022-07-29T11:57:00Z">
        <w:r w:rsidRPr="00934501">
          <w:t xml:space="preserve">This clause describes the architecture for location acquisition. The architecture is based on the use of a LAF, which communicates with the LARF </w:t>
        </w:r>
      </w:ins>
      <w:ins w:id="280" w:author="B. Turkovic MSc" w:date="2022-08-19T14:29:00Z">
        <w:r w:rsidR="005E078B">
          <w:t>associated with</w:t>
        </w:r>
        <w:r w:rsidR="005E078B" w:rsidRPr="00934501">
          <w:t xml:space="preserve"> </w:t>
        </w:r>
      </w:ins>
      <w:ins w:id="281" w:author="B. Turkovic MSc" w:date="2022-07-29T11:57:00Z">
        <w:r w:rsidRPr="00934501">
          <w:t xml:space="preserve">an AMF </w:t>
        </w:r>
        <w:r>
          <w:t>over the</w:t>
        </w:r>
        <w:r w:rsidRPr="00934501">
          <w:t xml:space="preserve"> LI_XLA interface</w:t>
        </w:r>
        <w:r>
          <w:t>.</w:t>
        </w:r>
      </w:ins>
    </w:p>
    <w:p w14:paraId="75472307" w14:textId="45C5514B" w:rsidR="00BE4DF2" w:rsidRDefault="00BE4DF2" w:rsidP="00BE4DF2">
      <w:pPr>
        <w:rPr>
          <w:ins w:id="282" w:author="B. Turkovic MSc" w:date="2022-07-29T11:57:00Z"/>
        </w:rPr>
      </w:pPr>
      <w:ins w:id="283" w:author="B. Turkovic MSc" w:date="2022-07-29T11:57:00Z">
        <w:r w:rsidRPr="003D47A5">
          <w:t xml:space="preserve">To use the </w:t>
        </w:r>
      </w:ins>
      <w:ins w:id="284" w:author="B. Turkovic MSc" w:date="2022-08-30T23:10:00Z">
        <w:r w:rsidR="00084C63">
          <w:t>l</w:t>
        </w:r>
      </w:ins>
      <w:ins w:id="285" w:author="B. Turkovic MSc" w:date="2022-07-29T11:57:00Z">
        <w:r w:rsidRPr="003D47A5">
          <w:t xml:space="preserve">ocation </w:t>
        </w:r>
      </w:ins>
      <w:ins w:id="286" w:author="B. Turkovic MSc" w:date="2022-08-30T23:10:00Z">
        <w:r w:rsidR="00084C63">
          <w:t>a</w:t>
        </w:r>
      </w:ins>
      <w:ins w:id="287" w:author="B. Turkovic MSc" w:date="2022-07-29T11:57:00Z">
        <w:r>
          <w:t>cquisition procedure</w:t>
        </w:r>
        <w:r w:rsidRPr="003D47A5">
          <w:t xml:space="preserve">, the </w:t>
        </w:r>
        <w:r>
          <w:t>LAF</w:t>
        </w:r>
        <w:r w:rsidRPr="003D47A5">
          <w:t xml:space="preserve"> needs to determine the serving AMF</w:t>
        </w:r>
        <w:r>
          <w:t xml:space="preserve"> for the target UE</w:t>
        </w:r>
        <w:r w:rsidRPr="003D47A5">
          <w:t xml:space="preserve">. </w:t>
        </w:r>
      </w:ins>
    </w:p>
    <w:p w14:paraId="4517BC4A" w14:textId="77DDBBE4" w:rsidR="00BE4DF2" w:rsidRDefault="00BE4DF2" w:rsidP="00BE4DF2">
      <w:pPr>
        <w:pStyle w:val="NO"/>
        <w:rPr>
          <w:ins w:id="288" w:author="B. Turkovic MSc" w:date="2022-07-29T11:57:00Z"/>
        </w:rPr>
      </w:pPr>
      <w:ins w:id="289" w:author="B. Turkovic MSc" w:date="2022-07-29T11:57:00Z">
        <w:r>
          <w:t>NOTE 1:</w:t>
        </w:r>
        <w:r>
          <w:tab/>
          <w:t>The method for determining the serving AMF is left for the implementation. Examples of such methods are</w:t>
        </w:r>
      </w:ins>
      <w:ins w:id="290" w:author="B. Turkovic MSc" w:date="2022-08-30T22:55:00Z">
        <w:r w:rsidR="004F5A89">
          <w:t xml:space="preserve"> </w:t>
        </w:r>
        <w:r w:rsidR="004F5A89" w:rsidRPr="00E025F4">
          <w:t>interrogation</w:t>
        </w:r>
        <w:r w:rsidR="004F5A89">
          <w:t xml:space="preserve"> of </w:t>
        </w:r>
      </w:ins>
      <w:ins w:id="291" w:author="B. Turkovic MSc" w:date="2022-08-30T22:54:00Z">
        <w:r w:rsidR="00D33E1C" w:rsidRPr="00D33E1C">
          <w:t>the ICF</w:t>
        </w:r>
        <w:r w:rsidR="00D33E1C">
          <w:t>,</w:t>
        </w:r>
      </w:ins>
      <w:ins w:id="292" w:author="B. Turkovic MSc" w:date="2022-07-29T11:57:00Z">
        <w:r w:rsidRPr="00E025F4">
          <w:t xml:space="preserve"> interrogation</w:t>
        </w:r>
        <w:r>
          <w:t xml:space="preserve"> of the UDM</w:t>
        </w:r>
      </w:ins>
      <w:ins w:id="293" w:author="B. Turkovic MSc" w:date="2022-08-30T17:54:00Z">
        <w:r w:rsidR="0070703E">
          <w:t xml:space="preserve"> (within the serving ne</w:t>
        </w:r>
      </w:ins>
      <w:ins w:id="294" w:author="B. Turkovic MSc" w:date="2022-08-30T17:55:00Z">
        <w:r w:rsidR="0070703E">
          <w:t>twork)</w:t>
        </w:r>
      </w:ins>
      <w:ins w:id="295" w:author="B. Turkovic MSc" w:date="2022-07-29T11:57:00Z">
        <w:r>
          <w:t>, one-by-one interrogation of all relevant AMFs and using knowledge about previous communication between AMFs and UDM regarding UE registrations.</w:t>
        </w:r>
      </w:ins>
    </w:p>
    <w:p w14:paraId="327FDB53" w14:textId="26871C74" w:rsidR="00BE4DF2" w:rsidRDefault="00BE4DF2" w:rsidP="00BE4DF2">
      <w:pPr>
        <w:rPr>
          <w:ins w:id="296" w:author="B. Turkovic MSc" w:date="2022-07-29T11:57:00Z"/>
        </w:rPr>
      </w:pPr>
      <w:del w:id="297" w:author="B. Turkovic MSc" w:date="2022-08-30T22:21:00Z">
        <w:r w:rsidDel="00291F8A">
          <w:fldChar w:fldCharType="begin"/>
        </w:r>
        <w:r w:rsidR="00D205DF">
          <w:fldChar w:fldCharType="separate"/>
        </w:r>
        <w:r w:rsidDel="00291F8A">
          <w:fldChar w:fldCharType="end"/>
        </w:r>
      </w:del>
      <w:ins w:id="298" w:author="B. Turkovic MSc" w:date="2022-07-29T11:57:00Z">
        <w:r>
          <w:t xml:space="preserve">The LAF is requested to </w:t>
        </w:r>
      </w:ins>
      <w:ins w:id="299" w:author="B. Turkovic MSc" w:date="2022-08-19T14:29:00Z">
        <w:r w:rsidR="005E078B">
          <w:t xml:space="preserve">perform location acquisition </w:t>
        </w:r>
      </w:ins>
      <w:ins w:id="300" w:author="B. Turkovic MSc" w:date="2022-07-29T11:57:00Z">
        <w:r>
          <w:t>via the LI_HILA interface between LEA and LAF.</w:t>
        </w:r>
        <w:r w:rsidRPr="000A23D0">
          <w:t xml:space="preserve"> </w:t>
        </w:r>
      </w:ins>
      <w:ins w:id="301" w:author="B. Turkovic MSc" w:date="2022-07-29T12:08:00Z">
        <w:r w:rsidR="000B20B2" w:rsidRPr="00410461">
          <w:t xml:space="preserve">Upon receiving the request, the </w:t>
        </w:r>
      </w:ins>
      <w:ins w:id="302" w:author="B. Turkovic MSc" w:date="2022-07-29T11:57:00Z">
        <w:r>
          <w:t xml:space="preserve">LAF initiates location </w:t>
        </w:r>
      </w:ins>
      <w:ins w:id="303" w:author="B. Turkovic MSc" w:date="2022-08-19T14:29:00Z">
        <w:r w:rsidR="005E078B">
          <w:t xml:space="preserve">acquisition to </w:t>
        </w:r>
      </w:ins>
      <w:ins w:id="304" w:author="B. Turkovic MSc" w:date="2022-07-29T11:57:00Z">
        <w:r>
          <w:t xml:space="preserve">the LARF via the LI_XLA interface. </w:t>
        </w:r>
      </w:ins>
    </w:p>
    <w:p w14:paraId="6E0DC7FB" w14:textId="4F87D2C0" w:rsidR="00BE4DF2" w:rsidRDefault="00BE4DF2" w:rsidP="00BE4DF2">
      <w:pPr>
        <w:rPr>
          <w:ins w:id="305" w:author="B. Turkovic MSc" w:date="2022-07-29T11:57:00Z"/>
          <w:lang w:val="en-US"/>
        </w:rPr>
      </w:pPr>
      <w:ins w:id="306" w:author="B. Turkovic MSc" w:date="2022-07-29T11:57:00Z">
        <w:r w:rsidRPr="00634B6E">
          <w:rPr>
            <w:lang w:val="en-US"/>
          </w:rPr>
          <w:t>The</w:t>
        </w:r>
      </w:ins>
      <w:ins w:id="307" w:author="B. Turkovic MSc" w:date="2022-08-30T18:04:00Z">
        <w:r w:rsidR="001B764C">
          <w:rPr>
            <w:lang w:val="en-US"/>
          </w:rPr>
          <w:t xml:space="preserve"> networks shall support the delivery </w:t>
        </w:r>
      </w:ins>
      <w:ins w:id="308" w:author="B. Turkovic MSc" w:date="2022-08-30T22:25:00Z">
        <w:r w:rsidR="0052158A">
          <w:rPr>
            <w:rStyle w:val="normaltextrun"/>
            <w:color w:val="0078D4"/>
            <w:bdr w:val="none" w:sz="0" w:space="0" w:color="auto" w:frame="1"/>
          </w:rPr>
          <w:t>of location information</w:t>
        </w:r>
        <w:r w:rsidR="0052158A">
          <w:rPr>
            <w:lang w:val="en-US"/>
          </w:rPr>
          <w:t xml:space="preserve"> via </w:t>
        </w:r>
      </w:ins>
      <w:ins w:id="309" w:author="B. Turkovic MSc" w:date="2022-08-30T18:04:00Z">
        <w:r w:rsidR="001B764C">
          <w:rPr>
            <w:lang w:val="en-US"/>
          </w:rPr>
          <w:t>the following methods</w:t>
        </w:r>
      </w:ins>
      <w:ins w:id="310" w:author="B. Turkovic MSc" w:date="2022-07-29T11:57:00Z">
        <w:r w:rsidRPr="00634B6E">
          <w:rPr>
            <w:lang w:val="en-US"/>
          </w:rPr>
          <w:t xml:space="preserve">: </w:t>
        </w:r>
      </w:ins>
    </w:p>
    <w:p w14:paraId="21BDD74E" w14:textId="2E73D7F4" w:rsidR="00BE4DF2" w:rsidRPr="00634B6E" w:rsidRDefault="00BE4DF2" w:rsidP="00BE4DF2">
      <w:pPr>
        <w:pStyle w:val="B1"/>
        <w:rPr>
          <w:ins w:id="311" w:author="B. Turkovic MSc" w:date="2022-07-29T11:57:00Z"/>
          <w:lang w:val="en-US"/>
        </w:rPr>
      </w:pPr>
      <w:ins w:id="312" w:author="B. Turkovic MSc" w:date="2022-07-29T11:57:00Z">
        <w:r w:rsidRPr="00634B6E">
          <w:rPr>
            <w:lang w:val="en-US"/>
          </w:rPr>
          <w:t>-</w:t>
        </w:r>
        <w:r w:rsidRPr="00634B6E">
          <w:rPr>
            <w:lang w:val="en-US"/>
          </w:rPr>
          <w:tab/>
          <w:t xml:space="preserve">location information </w:t>
        </w:r>
        <w:r>
          <w:rPr>
            <w:lang w:val="en-US"/>
          </w:rPr>
          <w:t>is</w:t>
        </w:r>
        <w:r w:rsidRPr="00634B6E">
          <w:rPr>
            <w:lang w:val="en-US"/>
          </w:rPr>
          <w:t xml:space="preserve"> </w:t>
        </w:r>
        <w:r>
          <w:rPr>
            <w:lang w:val="en-US"/>
          </w:rPr>
          <w:t>delivered back as a response to the location acquisition request</w:t>
        </w:r>
        <w:r w:rsidRPr="00634B6E">
          <w:rPr>
            <w:lang w:val="en-US"/>
          </w:rPr>
          <w:t xml:space="preserve"> </w:t>
        </w:r>
        <w:r>
          <w:rPr>
            <w:lang w:val="en-US"/>
          </w:rPr>
          <w:t>via the LAF over the LI_XLA and the LI_HILA interface.</w:t>
        </w:r>
      </w:ins>
    </w:p>
    <w:p w14:paraId="0AF98D34" w14:textId="3A0D4AE4" w:rsidR="00BE4DF2" w:rsidRPr="00634B6E" w:rsidRDefault="00BE4DF2" w:rsidP="00BE4DF2">
      <w:pPr>
        <w:pStyle w:val="B1"/>
        <w:rPr>
          <w:ins w:id="313" w:author="B. Turkovic MSc" w:date="2022-07-29T11:57:00Z"/>
          <w:lang w:val="en-US"/>
        </w:rPr>
      </w:pPr>
      <w:ins w:id="314" w:author="B. Turkovic MSc" w:date="2022-07-29T11:57:00Z">
        <w:r w:rsidRPr="00634B6E">
          <w:rPr>
            <w:lang w:val="en-US"/>
          </w:rPr>
          <w:t>-</w:t>
        </w:r>
        <w:r w:rsidRPr="00634B6E">
          <w:rPr>
            <w:lang w:val="en-US"/>
          </w:rPr>
          <w:tab/>
          <w:t xml:space="preserve">location information </w:t>
        </w:r>
        <w:r>
          <w:rPr>
            <w:lang w:val="en-US"/>
          </w:rPr>
          <w:t>is</w:t>
        </w:r>
        <w:r w:rsidRPr="00634B6E">
          <w:rPr>
            <w:lang w:val="en-US"/>
          </w:rPr>
          <w:t xml:space="preserve"> </w:t>
        </w:r>
        <w:r>
          <w:rPr>
            <w:lang w:val="en-US"/>
          </w:rPr>
          <w:t>delivered</w:t>
        </w:r>
        <w:r w:rsidRPr="00634B6E">
          <w:rPr>
            <w:lang w:val="en-US"/>
          </w:rPr>
          <w:t xml:space="preserve"> </w:t>
        </w:r>
        <w:r>
          <w:rPr>
            <w:lang w:val="en-US"/>
          </w:rPr>
          <w:t>back as a</w:t>
        </w:r>
        <w:r w:rsidRPr="00634B6E">
          <w:rPr>
            <w:lang w:val="en-US"/>
          </w:rPr>
          <w:t xml:space="preserve"> response to </w:t>
        </w:r>
        <w:r>
          <w:rPr>
            <w:lang w:val="en-US"/>
          </w:rPr>
          <w:t>the</w:t>
        </w:r>
        <w:r w:rsidRPr="00634B6E">
          <w:rPr>
            <w:lang w:val="en-US"/>
          </w:rPr>
          <w:t xml:space="preserve"> location acquisition request</w:t>
        </w:r>
        <w:r>
          <w:rPr>
            <w:lang w:val="en-US"/>
          </w:rPr>
          <w:t xml:space="preserve"> via the MDF2 over the LI_X2 and the LI_H</w:t>
        </w:r>
      </w:ins>
      <w:ins w:id="315" w:author="B. Turkovic MSc" w:date="2022-08-18T14:23:00Z">
        <w:r w:rsidR="00CF045E">
          <w:rPr>
            <w:lang w:val="en-US"/>
          </w:rPr>
          <w:t>I</w:t>
        </w:r>
      </w:ins>
      <w:ins w:id="316" w:author="B. Turkovic MSc" w:date="2022-07-29T11:57:00Z">
        <w:r>
          <w:rPr>
            <w:lang w:val="en-US"/>
          </w:rPr>
          <w:t>2 interface.</w:t>
        </w:r>
      </w:ins>
    </w:p>
    <w:p w14:paraId="22AAAA68" w14:textId="77777777" w:rsidR="00BE4DF2" w:rsidRDefault="00BE4DF2" w:rsidP="00BE4DF2">
      <w:pPr>
        <w:pStyle w:val="B1"/>
        <w:ind w:left="0" w:firstLine="0"/>
        <w:rPr>
          <w:ins w:id="317" w:author="B. Turkovic MSc" w:date="2022-07-29T11:57:00Z"/>
          <w:lang w:val="en-US"/>
        </w:rPr>
      </w:pPr>
      <w:ins w:id="318" w:author="B. Turkovic MSc" w:date="2022-07-29T11:57:00Z">
        <w:r>
          <w:rPr>
            <w:lang w:val="en-US"/>
          </w:rPr>
          <w:t xml:space="preserve">The two delivery options may be used </w:t>
        </w:r>
        <w:r w:rsidRPr="00E47E55">
          <w:rPr>
            <w:lang w:val="en-US"/>
          </w:rPr>
          <w:t>simultaneously</w:t>
        </w:r>
        <w:r>
          <w:rPr>
            <w:lang w:val="en-US"/>
          </w:rPr>
          <w:t>.</w:t>
        </w:r>
      </w:ins>
    </w:p>
    <w:p w14:paraId="08581933" w14:textId="0E62ED2C" w:rsidR="00BE4DF2" w:rsidRDefault="00BE4DF2" w:rsidP="00BE4DF2">
      <w:pPr>
        <w:pStyle w:val="B1"/>
        <w:ind w:left="0" w:firstLine="0"/>
        <w:rPr>
          <w:ins w:id="319" w:author="B. Turkovic MSc" w:date="2022-08-30T22:38:00Z"/>
          <w:lang w:val="en-US"/>
        </w:rPr>
      </w:pPr>
      <w:ins w:id="320" w:author="B. Turkovic MSc" w:date="2022-07-29T11:57:00Z">
        <w:r>
          <w:rPr>
            <w:lang w:val="en-US"/>
          </w:rPr>
          <w:t xml:space="preserve">The LARF in the </w:t>
        </w:r>
      </w:ins>
      <w:ins w:id="321" w:author="B. Turkovic MSc" w:date="2022-08-30T22:56:00Z">
        <w:r w:rsidR="004F5A89">
          <w:rPr>
            <w:lang w:val="en-US"/>
          </w:rPr>
          <w:t xml:space="preserve">IRI-POI will exchange the necessary information to </w:t>
        </w:r>
      </w:ins>
      <w:ins w:id="322" w:author="B. Turkovic MSc" w:date="2022-08-30T22:57:00Z">
        <w:r w:rsidR="004F5A89">
          <w:rPr>
            <w:lang w:val="en-US"/>
          </w:rPr>
          <w:t xml:space="preserve">ensure that only the LARF will </w:t>
        </w:r>
      </w:ins>
      <w:ins w:id="323" w:author="B. Turkovic MSc" w:date="2022-08-30T22:56:00Z">
        <w:r w:rsidR="004F5A89">
          <w:rPr>
            <w:lang w:val="en-US"/>
          </w:rPr>
          <w:t>generat</w:t>
        </w:r>
      </w:ins>
      <w:ins w:id="324" w:author="B. Turkovic MSc" w:date="2022-08-30T22:57:00Z">
        <w:r w:rsidR="004F5A89">
          <w:rPr>
            <w:lang w:val="en-US"/>
          </w:rPr>
          <w:t>e</w:t>
        </w:r>
      </w:ins>
      <w:ins w:id="325" w:author="B. Turkovic MSc" w:date="2022-08-30T22:56:00Z">
        <w:r w:rsidR="004F5A89">
          <w:rPr>
            <w:lang w:val="en-US"/>
          </w:rPr>
          <w:t xml:space="preserve"> the </w:t>
        </w:r>
        <w:proofErr w:type="spellStart"/>
        <w:r w:rsidR="004F5A89">
          <w:rPr>
            <w:lang w:val="en-US"/>
          </w:rPr>
          <w:t>xIRI</w:t>
        </w:r>
        <w:proofErr w:type="spellEnd"/>
        <w:r w:rsidR="004F5A89">
          <w:rPr>
            <w:lang w:val="en-US"/>
          </w:rPr>
          <w:t xml:space="preserve"> for location requests initiated by the LARF</w:t>
        </w:r>
      </w:ins>
      <w:ins w:id="326" w:author="B. Turkovic MSc" w:date="2022-08-30T22:57:00Z">
        <w:r w:rsidR="004F5A89">
          <w:rPr>
            <w:lang w:val="en-US"/>
          </w:rPr>
          <w:t>.</w:t>
        </w:r>
      </w:ins>
    </w:p>
    <w:p w14:paraId="6FC621F3" w14:textId="463A6804" w:rsidR="00E944BF" w:rsidRPr="00E944BF" w:rsidRDefault="00E944BF" w:rsidP="00E944BF">
      <w:pPr>
        <w:rPr>
          <w:ins w:id="327" w:author="B. Turkovic MSc" w:date="2022-07-29T11:57:00Z"/>
        </w:rPr>
      </w:pPr>
      <w:ins w:id="328" w:author="B. Turkovic MSc" w:date="2022-08-30T22:38:00Z">
        <w:r>
          <w:t>The ADMF shall be able to audit the LARF over the LI_X</w:t>
        </w:r>
      </w:ins>
      <w:ins w:id="329" w:author="B. Turkovic MSc" w:date="2022-08-30T22:39:00Z">
        <w:r>
          <w:t>LA</w:t>
        </w:r>
      </w:ins>
      <w:ins w:id="330" w:author="B. Turkovic MSc" w:date="2022-08-30T22:38:00Z">
        <w:r>
          <w:t xml:space="preserve"> interface. </w:t>
        </w:r>
      </w:ins>
    </w:p>
    <w:p w14:paraId="36CB5C98" w14:textId="77777777" w:rsidR="00BE4DF2" w:rsidRPr="00AD7CE5" w:rsidRDefault="00BE4DF2" w:rsidP="00BE4DF2">
      <w:pPr>
        <w:pStyle w:val="Heading5"/>
        <w:ind w:left="0" w:firstLine="0"/>
        <w:rPr>
          <w:ins w:id="331" w:author="B. Turkovic MSc" w:date="2022-07-29T11:57:00Z"/>
        </w:rPr>
      </w:pPr>
      <w:ins w:id="332" w:author="B. Turkovic MSc" w:date="2022-07-29T11:57:00Z">
        <w:r w:rsidRPr="00A7454B">
          <w:t>7.</w:t>
        </w:r>
        <w:proofErr w:type="gramStart"/>
        <w:r w:rsidRPr="00A7454B">
          <w:t>3.X.</w:t>
        </w:r>
        <w:proofErr w:type="gramEnd"/>
        <w:r w:rsidRPr="00A7454B">
          <w:t>2.</w:t>
        </w:r>
        <w:r>
          <w:t>2</w:t>
        </w:r>
        <w:bookmarkStart w:id="333" w:name="_Hlk109988482"/>
        <w:r>
          <w:tab/>
        </w:r>
        <w:bookmarkEnd w:id="333"/>
        <w:r>
          <w:t>Location</w:t>
        </w:r>
        <w:r w:rsidRPr="00AD7CE5">
          <w:t xml:space="preserve"> information </w:t>
        </w:r>
        <w:r>
          <w:rPr>
            <w:szCs w:val="22"/>
            <w:lang w:val="en-US"/>
          </w:rPr>
          <w:t>delivery via the LAF</w:t>
        </w:r>
      </w:ins>
    </w:p>
    <w:p w14:paraId="32AC0D5C" w14:textId="392F8733" w:rsidR="00BE4DF2" w:rsidRPr="004B6B43" w:rsidRDefault="00BE4DF2" w:rsidP="00BE4DF2">
      <w:pPr>
        <w:rPr>
          <w:ins w:id="334" w:author="B. Turkovic MSc" w:date="2022-07-29T11:57:00Z"/>
        </w:rPr>
      </w:pPr>
      <w:ins w:id="335" w:author="B. Turkovic MSc" w:date="2022-07-29T11:57:00Z">
        <w:r>
          <w:t>The architecture for delivering location information via the LAF is depicted in Figure 7.3.X.2.</w:t>
        </w:r>
      </w:ins>
      <w:ins w:id="336" w:author="B. Turkovic MSc" w:date="2022-07-29T12:02:00Z">
        <w:r w:rsidR="00B84E68">
          <w:t>2</w:t>
        </w:r>
      </w:ins>
      <w:ins w:id="337" w:author="B. Turkovic MSc" w:date="2022-07-29T11:57:00Z">
        <w:r>
          <w:t>-1.</w:t>
        </w:r>
      </w:ins>
    </w:p>
    <w:p w14:paraId="0D89499B" w14:textId="6E275ABD" w:rsidR="00BE4DF2" w:rsidRDefault="0052158A" w:rsidP="00BE4DF2">
      <w:pPr>
        <w:jc w:val="center"/>
        <w:rPr>
          <w:ins w:id="338" w:author="B. Turkovic MSc" w:date="2022-07-29T11:57:00Z"/>
        </w:rPr>
      </w:pPr>
      <w:ins w:id="339" w:author="B. Turkovic MSc" w:date="2022-07-29T11:57:00Z">
        <w:r>
          <w:object w:dxaOrig="5890" w:dyaOrig="1890" w14:anchorId="0B385B17">
            <v:shape id="_x0000_i1028" type="#_x0000_t75" style="width:394.8pt;height:127.2pt" o:ole="">
              <v:imagedata r:id="rId24" o:title="" cropbottom="-1395f"/>
            </v:shape>
            <o:OLEObject Type="Embed" ProgID="Visio.Drawing.15" ShapeID="_x0000_i1028" DrawAspect="Content" ObjectID="_1723444309" r:id="rId25"/>
          </w:object>
        </w:r>
      </w:ins>
    </w:p>
    <w:p w14:paraId="66D98836" w14:textId="22C7841F" w:rsidR="00BE4DF2" w:rsidRPr="00A74CD0" w:rsidRDefault="00BE4DF2" w:rsidP="00BE4DF2">
      <w:pPr>
        <w:pStyle w:val="TF"/>
        <w:rPr>
          <w:ins w:id="340" w:author="B. Turkovic MSc" w:date="2022-07-29T11:57:00Z"/>
        </w:rPr>
      </w:pPr>
      <w:ins w:id="341" w:author="B. Turkovic MSc" w:date="2022-07-29T11:57:00Z">
        <w:r>
          <w:t>Figure 7.3.X.2.2-1: Delivery of the retrieved location information via the LAF</w:t>
        </w:r>
      </w:ins>
    </w:p>
    <w:p w14:paraId="424B75B4" w14:textId="0B7B233E" w:rsidR="00BE4DF2" w:rsidRPr="00FD3E39" w:rsidRDefault="001D51F1" w:rsidP="00BE4DF2">
      <w:pPr>
        <w:rPr>
          <w:ins w:id="342" w:author="B. Turkovic MSc" w:date="2022-07-29T11:57:00Z"/>
        </w:rPr>
      </w:pPr>
      <w:ins w:id="343" w:author="B. Turkovic MSc" w:date="2022-08-18T14:43:00Z">
        <w:r>
          <w:rPr>
            <w:lang w:val="en-US"/>
          </w:rPr>
          <w:t>Upon receiving a</w:t>
        </w:r>
      </w:ins>
      <w:ins w:id="344" w:author="B. Turkovic MSc" w:date="2022-08-19T14:30:00Z">
        <w:r w:rsidR="005E078B" w:rsidRPr="005E078B">
          <w:rPr>
            <w:lang w:val="en-US"/>
          </w:rPr>
          <w:t xml:space="preserve"> </w:t>
        </w:r>
        <w:r w:rsidR="005E078B">
          <w:rPr>
            <w:lang w:val="en-US"/>
          </w:rPr>
          <w:t>response to a location information request</w:t>
        </w:r>
      </w:ins>
      <w:ins w:id="345" w:author="B. Turkovic MSc" w:date="2022-08-18T14:43:00Z">
        <w:r>
          <w:rPr>
            <w:lang w:val="en-US"/>
          </w:rPr>
          <w:t xml:space="preserve">, </w:t>
        </w:r>
      </w:ins>
      <w:ins w:id="346" w:author="B. Turkovic MSc" w:date="2022-08-18T14:45:00Z">
        <w:r>
          <w:rPr>
            <w:lang w:val="en-US"/>
          </w:rPr>
          <w:t xml:space="preserve">the </w:t>
        </w:r>
      </w:ins>
      <w:ins w:id="347" w:author="B. Turkovic MSc" w:date="2022-08-19T14:30:00Z">
        <w:r w:rsidR="005E078B" w:rsidRPr="007F605C">
          <w:rPr>
            <w:lang w:val="en-US"/>
          </w:rPr>
          <w:t xml:space="preserve">LARF </w:t>
        </w:r>
        <w:r w:rsidR="005E078B">
          <w:rPr>
            <w:lang w:val="en-US"/>
          </w:rPr>
          <w:t xml:space="preserve">will </w:t>
        </w:r>
      </w:ins>
      <w:ins w:id="348" w:author="B. Turkovic MSc" w:date="2022-08-18T14:44:00Z">
        <w:r>
          <w:rPr>
            <w:lang w:val="en-US"/>
          </w:rPr>
          <w:t>forward th</w:t>
        </w:r>
      </w:ins>
      <w:ins w:id="349" w:author="B. Turkovic MSc" w:date="2022-08-18T14:45:00Z">
        <w:r>
          <w:rPr>
            <w:lang w:val="en-US"/>
          </w:rPr>
          <w:t xml:space="preserve">e </w:t>
        </w:r>
        <w:r w:rsidR="00B162F0">
          <w:t>l</w:t>
        </w:r>
      </w:ins>
      <w:ins w:id="350" w:author="B. Turkovic MSc" w:date="2022-07-29T11:57:00Z">
        <w:r w:rsidR="00BE4DF2">
          <w:t xml:space="preserve">ocation information </w:t>
        </w:r>
      </w:ins>
      <w:ins w:id="351" w:author="B. Turkovic MSc" w:date="2022-08-19T14:30:00Z">
        <w:r w:rsidR="005E078B">
          <w:t xml:space="preserve">to </w:t>
        </w:r>
      </w:ins>
      <w:ins w:id="352" w:author="B. Turkovic MSc" w:date="2022-07-29T11:57:00Z">
        <w:r w:rsidR="00BE4DF2">
          <w:t>the LAF via the LI_XLA interface. The retrieved information is</w:t>
        </w:r>
      </w:ins>
      <w:ins w:id="353" w:author="B. Turkovic MSc" w:date="2022-08-19T14:30:00Z">
        <w:r w:rsidR="005E078B">
          <w:t xml:space="preserve"> further</w:t>
        </w:r>
      </w:ins>
      <w:ins w:id="354" w:author="B. Turkovic MSc" w:date="2022-07-29T11:57:00Z">
        <w:r w:rsidR="00BE4DF2">
          <w:t xml:space="preserve"> </w:t>
        </w:r>
      </w:ins>
      <w:ins w:id="355" w:author="B. Turkovic MSc" w:date="2022-08-18T14:48:00Z">
        <w:r w:rsidR="004E3B4E">
          <w:t>provided</w:t>
        </w:r>
      </w:ins>
      <w:ins w:id="356" w:author="B. Turkovic MSc" w:date="2022-07-29T11:57:00Z">
        <w:r w:rsidR="00BE4DF2">
          <w:t xml:space="preserve"> in the response</w:t>
        </w:r>
      </w:ins>
      <w:ins w:id="357" w:author="B. Turkovic MSc" w:date="2022-08-18T14:45:00Z">
        <w:r w:rsidR="00B162F0">
          <w:t xml:space="preserve"> to the L</w:t>
        </w:r>
        <w:r w:rsidR="00B27875">
          <w:t>EA</w:t>
        </w:r>
      </w:ins>
      <w:ins w:id="358" w:author="B. Turkovic MSc" w:date="2022-07-29T11:57:00Z">
        <w:r w:rsidR="00BE4DF2">
          <w:t xml:space="preserve"> over the interface LI_HILA. </w:t>
        </w:r>
      </w:ins>
      <w:ins w:id="359" w:author="B. Turkovic MSc" w:date="2022-08-30T22:59:00Z">
        <w:r w:rsidR="004F5A89">
          <w:t>The</w:t>
        </w:r>
      </w:ins>
      <w:ins w:id="360" w:author="B. Turkovic MSc" w:date="2022-08-19T14:30:00Z">
        <w:r w:rsidR="001067AB">
          <w:t xml:space="preserve"> </w:t>
        </w:r>
      </w:ins>
      <w:ins w:id="361" w:author="B. Turkovic MSc" w:date="2022-08-18T14:31:00Z">
        <w:r w:rsidR="007507A1">
          <w:t xml:space="preserve">IRI-POI associated with the AMF </w:t>
        </w:r>
      </w:ins>
      <w:ins w:id="362" w:author="B. Turkovic MSc" w:date="2022-08-18T14:32:00Z">
        <w:r w:rsidR="002055FD">
          <w:t>shall</w:t>
        </w:r>
      </w:ins>
      <w:ins w:id="363" w:author="B. Turkovic MSc" w:date="2022-08-18T14:31:00Z">
        <w:r w:rsidR="007507A1">
          <w:t xml:space="preserve"> not provide this location information via the MDF2. </w:t>
        </w:r>
      </w:ins>
    </w:p>
    <w:p w14:paraId="22C1DF9B" w14:textId="3B4A5E26" w:rsidR="00DA46B7" w:rsidRPr="00E915F8" w:rsidRDefault="00DA46B7" w:rsidP="00E915F8">
      <w:pPr>
        <w:pStyle w:val="Heading5"/>
        <w:ind w:left="0" w:firstLine="0"/>
        <w:rPr>
          <w:ins w:id="364" w:author="B. Turkovic MSc" w:date="2022-07-29T11:57:00Z"/>
        </w:rPr>
      </w:pPr>
      <w:ins w:id="365" w:author="B. Turkovic MSc" w:date="2022-07-29T12:01:00Z">
        <w:r w:rsidRPr="00A7454B">
          <w:t>7.</w:t>
        </w:r>
        <w:proofErr w:type="gramStart"/>
        <w:r w:rsidRPr="00A7454B">
          <w:t>3.X.</w:t>
        </w:r>
        <w:proofErr w:type="gramEnd"/>
        <w:r w:rsidRPr="00A7454B">
          <w:t>2.</w:t>
        </w:r>
        <w:r w:rsidR="00B84E68">
          <w:t>3</w:t>
        </w:r>
        <w:r>
          <w:tab/>
          <w:t>Location</w:t>
        </w:r>
        <w:r w:rsidRPr="00AD7CE5">
          <w:t xml:space="preserve"> information </w:t>
        </w:r>
        <w:r>
          <w:rPr>
            <w:szCs w:val="22"/>
            <w:lang w:val="en-US"/>
          </w:rPr>
          <w:t>delivery via the MDF2</w:t>
        </w:r>
      </w:ins>
    </w:p>
    <w:p w14:paraId="125A7F55" w14:textId="472098A2" w:rsidR="00BE4DF2" w:rsidRDefault="00BE4DF2" w:rsidP="00BE4DF2">
      <w:pPr>
        <w:rPr>
          <w:ins w:id="366" w:author="B. Turkovic MSc" w:date="2022-07-29T11:57:00Z"/>
          <w:lang w:val="en-US"/>
        </w:rPr>
      </w:pPr>
      <w:ins w:id="367" w:author="B. Turkovic MSc" w:date="2022-07-29T11:57:00Z">
        <w:r w:rsidRPr="004A7369">
          <w:rPr>
            <w:lang w:val="en-US"/>
          </w:rPr>
          <w:t xml:space="preserve">The architecture for </w:t>
        </w:r>
        <w:r>
          <w:rPr>
            <w:lang w:val="en-US"/>
          </w:rPr>
          <w:t>delivering</w:t>
        </w:r>
        <w:r w:rsidRPr="004A7369">
          <w:rPr>
            <w:lang w:val="en-US"/>
          </w:rPr>
          <w:t xml:space="preserve"> location information via </w:t>
        </w:r>
        <w:r>
          <w:rPr>
            <w:lang w:val="en-US"/>
          </w:rPr>
          <w:t>MDF2</w:t>
        </w:r>
        <w:r w:rsidRPr="004A7369">
          <w:rPr>
            <w:lang w:val="en-US"/>
          </w:rPr>
          <w:t xml:space="preserve"> is depicted in Figure </w:t>
        </w:r>
        <w:r>
          <w:t>7.3.X.2.</w:t>
        </w:r>
      </w:ins>
      <w:ins w:id="368" w:author="B. Turkovic MSc" w:date="2022-07-29T12:01:00Z">
        <w:r w:rsidR="00B84E68">
          <w:t>3</w:t>
        </w:r>
      </w:ins>
      <w:ins w:id="369" w:author="B. Turkovic MSc" w:date="2022-07-29T11:57:00Z">
        <w:r>
          <w:t>-1.</w:t>
        </w:r>
      </w:ins>
    </w:p>
    <w:p w14:paraId="34D39468" w14:textId="06020B2C" w:rsidR="00BE4DF2" w:rsidRDefault="0052158A" w:rsidP="00BE4DF2">
      <w:pPr>
        <w:pStyle w:val="Heading5"/>
        <w:jc w:val="center"/>
        <w:rPr>
          <w:ins w:id="370" w:author="B. Turkovic MSc" w:date="2022-07-29T11:57:00Z"/>
        </w:rPr>
      </w:pPr>
      <w:ins w:id="371" w:author="B. Turkovic MSc" w:date="2022-07-29T11:57:00Z">
        <w:r>
          <w:object w:dxaOrig="5890" w:dyaOrig="1890" w14:anchorId="0C0B2D58">
            <v:shape id="_x0000_i1029" type="#_x0000_t75" style="width:400.8pt;height:129pt" o:ole="">
              <v:imagedata r:id="rId26" o:title=""/>
            </v:shape>
            <o:OLEObject Type="Embed" ProgID="Visio.Drawing.15" ShapeID="_x0000_i1029" DrawAspect="Content" ObjectID="_1723444310" r:id="rId27"/>
          </w:object>
        </w:r>
      </w:ins>
    </w:p>
    <w:p w14:paraId="33F119EC" w14:textId="2A5354D6" w:rsidR="00BE4DF2" w:rsidRDefault="00BE4DF2" w:rsidP="00BE4DF2">
      <w:pPr>
        <w:pStyle w:val="TF"/>
        <w:rPr>
          <w:ins w:id="372" w:author="B. Turkovic MSc" w:date="2022-07-29T11:57:00Z"/>
        </w:rPr>
      </w:pPr>
      <w:ins w:id="373" w:author="B. Turkovic MSc" w:date="2022-07-29T11:57:00Z">
        <w:r>
          <w:t>Figure 7.3.X.2.3-1: Delivery of the retrieved location information via the MDF2</w:t>
        </w:r>
      </w:ins>
    </w:p>
    <w:p w14:paraId="5F4E80C3" w14:textId="71AE0145" w:rsidR="00DE48B0" w:rsidDel="004F5A89" w:rsidRDefault="00B27875" w:rsidP="00BE4DF2">
      <w:pPr>
        <w:rPr>
          <w:ins w:id="374" w:author="Iko Keesmaat" w:date="2022-08-17T16:20:00Z"/>
          <w:del w:id="375" w:author="B. Turkovic MSc" w:date="2022-08-30T23:01:00Z"/>
          <w:lang w:val="en-US"/>
        </w:rPr>
      </w:pPr>
      <w:ins w:id="376" w:author="B. Turkovic MSc" w:date="2022-08-18T14:46:00Z">
        <w:r>
          <w:rPr>
            <w:lang w:val="en-US"/>
          </w:rPr>
          <w:t xml:space="preserve">Upon </w:t>
        </w:r>
      </w:ins>
      <w:ins w:id="377" w:author="B. Turkovic MSc" w:date="2022-08-18T14:51:00Z">
        <w:r w:rsidR="00F1253A">
          <w:rPr>
            <w:lang w:val="en-US"/>
          </w:rPr>
          <w:t>receiving</w:t>
        </w:r>
      </w:ins>
      <w:ins w:id="378" w:author="B. Turkovic MSc" w:date="2022-08-18T14:46:00Z">
        <w:r>
          <w:rPr>
            <w:lang w:val="en-US"/>
          </w:rPr>
          <w:t xml:space="preserve"> a </w:t>
        </w:r>
      </w:ins>
      <w:ins w:id="379" w:author="B. Turkovic MSc" w:date="2022-07-29T11:57:00Z">
        <w:r w:rsidR="00BE4DF2">
          <w:rPr>
            <w:lang w:val="en-US"/>
          </w:rPr>
          <w:t>response to a location information request</w:t>
        </w:r>
      </w:ins>
      <w:ins w:id="380" w:author="B. Turkovic MSc" w:date="2022-08-18T14:46:00Z">
        <w:r>
          <w:rPr>
            <w:lang w:val="en-US"/>
          </w:rPr>
          <w:t xml:space="preserve">, </w:t>
        </w:r>
      </w:ins>
      <w:ins w:id="381" w:author="B. Turkovic MSc" w:date="2022-07-29T11:57:00Z">
        <w:r w:rsidR="00BE4DF2">
          <w:rPr>
            <w:lang w:val="en-US"/>
          </w:rPr>
          <w:t xml:space="preserve">the </w:t>
        </w:r>
      </w:ins>
      <w:ins w:id="382" w:author="B. Turkovic MSc" w:date="2022-08-30T23:00:00Z">
        <w:r w:rsidR="004F5A89">
          <w:rPr>
            <w:lang w:val="en-US"/>
          </w:rPr>
          <w:t>LARF</w:t>
        </w:r>
      </w:ins>
      <w:ins w:id="383" w:author="B. Turkovic MSc" w:date="2022-08-18T14:46:00Z">
        <w:r w:rsidR="00E13CFD">
          <w:rPr>
            <w:lang w:val="en-US"/>
          </w:rPr>
          <w:t xml:space="preserve"> </w:t>
        </w:r>
      </w:ins>
      <w:ins w:id="384" w:author="B. Turkovic MSc" w:date="2022-08-18T15:00:00Z">
        <w:r w:rsidR="00582876">
          <w:rPr>
            <w:lang w:val="en-US"/>
          </w:rPr>
          <w:t>shall</w:t>
        </w:r>
      </w:ins>
      <w:ins w:id="385" w:author="B. Turkovic MSc" w:date="2022-08-18T14:59:00Z">
        <w:r w:rsidR="00B22C4D">
          <w:rPr>
            <w:lang w:val="en-US"/>
          </w:rPr>
          <w:t xml:space="preserve"> </w:t>
        </w:r>
      </w:ins>
      <w:ins w:id="386" w:author="B. Turkovic MSc" w:date="2022-08-18T14:46:00Z">
        <w:r w:rsidR="00E13CFD">
          <w:rPr>
            <w:lang w:val="en-US"/>
          </w:rPr>
          <w:t>forward the</w:t>
        </w:r>
      </w:ins>
      <w:ins w:id="387" w:author="B. Turkovic MSc" w:date="2022-07-29T11:57:00Z">
        <w:r w:rsidR="00BE4DF2">
          <w:rPr>
            <w:lang w:val="en-US"/>
          </w:rPr>
          <w:t xml:space="preserve"> location information</w:t>
        </w:r>
        <w:r w:rsidR="00BE4DF2">
          <w:t xml:space="preserve"> </w:t>
        </w:r>
      </w:ins>
      <w:ins w:id="388" w:author="B. Turkovic MSc" w:date="2022-08-18T14:47:00Z">
        <w:r w:rsidR="0043465D">
          <w:t xml:space="preserve">to the MDF2 </w:t>
        </w:r>
      </w:ins>
      <w:ins w:id="389" w:author="B. Turkovic MSc" w:date="2022-07-29T11:57:00Z">
        <w:r w:rsidR="00BE4DF2">
          <w:t>over the LI_X2</w:t>
        </w:r>
      </w:ins>
      <w:ins w:id="390" w:author="B. Turkovic MSc" w:date="2022-08-30T23:00:00Z">
        <w:r w:rsidR="004F5A89">
          <w:t>RF</w:t>
        </w:r>
      </w:ins>
      <w:ins w:id="391" w:author="B. Turkovic MSc" w:date="2022-08-18T14:53:00Z">
        <w:r w:rsidR="005A1F74">
          <w:t xml:space="preserve"> </w:t>
        </w:r>
      </w:ins>
      <w:ins w:id="392" w:author="B. Turkovic MSc" w:date="2022-08-30T23:00:00Z">
        <w:r w:rsidR="004F5A89">
          <w:t xml:space="preserve">interface </w:t>
        </w:r>
      </w:ins>
      <w:ins w:id="393" w:author="B. Turkovic MSc" w:date="2022-08-18T14:53:00Z">
        <w:r w:rsidR="005A1F74">
          <w:t xml:space="preserve">using </w:t>
        </w:r>
      </w:ins>
      <w:ins w:id="394" w:author="B. Turkovic MSc" w:date="2022-08-30T23:02:00Z">
        <w:r w:rsidR="004F5A89">
          <w:t xml:space="preserve">the </w:t>
        </w:r>
      </w:ins>
      <w:ins w:id="395" w:author="B. Turkovic MSc" w:date="2022-08-18T14:53:00Z">
        <w:r w:rsidR="005A1F74">
          <w:t xml:space="preserve">information provided by the LAF </w:t>
        </w:r>
      </w:ins>
      <w:ins w:id="396" w:author="B. Turkovic MSc" w:date="2022-08-30T23:03:00Z">
        <w:r w:rsidR="004F5A89">
          <w:t>in</w:t>
        </w:r>
      </w:ins>
      <w:ins w:id="397" w:author="B. Turkovic MSc" w:date="2022-08-30T23:01:00Z">
        <w:r w:rsidR="004F5A89">
          <w:t xml:space="preserve"> the LI_XLA </w:t>
        </w:r>
      </w:ins>
      <w:ins w:id="398" w:author="B. Turkovic MSc" w:date="2022-08-30T23:02:00Z">
        <w:r w:rsidR="004F5A89">
          <w:t>re</w:t>
        </w:r>
      </w:ins>
      <w:ins w:id="399" w:author="B. Turkovic MSc" w:date="2022-08-30T23:03:00Z">
        <w:r w:rsidR="004F5A89">
          <w:t>quest (e.g., internal intercept identifier)</w:t>
        </w:r>
      </w:ins>
      <w:ins w:id="400" w:author="B. Turkovic MSc" w:date="2022-08-18T14:53:00Z">
        <w:r w:rsidR="005A1F74">
          <w:t>.</w:t>
        </w:r>
      </w:ins>
      <w:ins w:id="401" w:author="B. Turkovic MSc" w:date="2022-08-18T14:58:00Z">
        <w:r w:rsidR="00366187">
          <w:t xml:space="preserve"> </w:t>
        </w:r>
      </w:ins>
      <w:ins w:id="402" w:author="B. Turkovic MSc" w:date="2022-08-18T14:47:00Z">
        <w:r w:rsidR="0043465D">
          <w:t xml:space="preserve">The retrieved information is further </w:t>
        </w:r>
      </w:ins>
      <w:ins w:id="403" w:author="B. Turkovic MSc" w:date="2022-08-18T14:52:00Z">
        <w:r w:rsidR="00F87009">
          <w:t xml:space="preserve">provided </w:t>
        </w:r>
      </w:ins>
      <w:ins w:id="404" w:author="B. Turkovic MSc" w:date="2022-08-18T14:53:00Z">
        <w:r w:rsidR="005A1F74">
          <w:t xml:space="preserve">by the MDF2 to the LEMF </w:t>
        </w:r>
      </w:ins>
      <w:ins w:id="405" w:author="B. Turkovic MSc" w:date="2022-08-18T14:52:00Z">
        <w:r w:rsidR="00F87009">
          <w:t>via the</w:t>
        </w:r>
      </w:ins>
      <w:ins w:id="406" w:author="B. Turkovic MSc" w:date="2022-08-18T14:47:00Z">
        <w:r w:rsidR="0043465D">
          <w:t xml:space="preserve"> </w:t>
        </w:r>
      </w:ins>
      <w:ins w:id="407" w:author="B. Turkovic MSc" w:date="2022-07-29T11:57:00Z">
        <w:r w:rsidR="00BE4DF2">
          <w:t>LI_HI2</w:t>
        </w:r>
      </w:ins>
      <w:ins w:id="408" w:author="B. Turkovic MSc" w:date="2022-08-18T14:53:00Z">
        <w:r w:rsidR="00F87009">
          <w:t xml:space="preserve"> interface</w:t>
        </w:r>
      </w:ins>
      <w:ins w:id="409" w:author="B. Turkovic MSc" w:date="2022-08-18T14:54:00Z">
        <w:r w:rsidR="0089799F">
          <w:t xml:space="preserve">. </w:t>
        </w:r>
      </w:ins>
      <w:ins w:id="410" w:author="B. Turkovic MSc" w:date="2022-08-30T23:01:00Z">
        <w:r w:rsidR="004F5A89">
          <w:t>The IRI-POI associated with the AMF shall not provide this location information via the MDF2.</w:t>
        </w:r>
      </w:ins>
    </w:p>
    <w:p w14:paraId="4762CD6D" w14:textId="69EDAC75" w:rsidR="00F63151" w:rsidRPr="00BE4DF2" w:rsidDel="00E944BF" w:rsidRDefault="00F63151" w:rsidP="00BE4DF2">
      <w:pPr>
        <w:rPr>
          <w:del w:id="411" w:author="B. Turkovic MSc" w:date="2022-08-30T22:38:00Z"/>
        </w:rPr>
      </w:pPr>
    </w:p>
    <w:p w14:paraId="1781D92F" w14:textId="3765DF80" w:rsidR="0034324B" w:rsidRDefault="0034324B" w:rsidP="0034324B">
      <w:pPr>
        <w:jc w:val="center"/>
        <w:rPr>
          <w:color w:val="0000FF"/>
          <w:sz w:val="28"/>
        </w:rPr>
      </w:pPr>
      <w:r>
        <w:rPr>
          <w:color w:val="0000FF"/>
          <w:sz w:val="28"/>
        </w:rPr>
        <w:t xml:space="preserve">*** </w:t>
      </w:r>
      <w:r w:rsidRPr="0034324B">
        <w:rPr>
          <w:color w:val="0000FF"/>
          <w:sz w:val="28"/>
        </w:rPr>
        <w:t xml:space="preserve">End of all changes </w:t>
      </w:r>
      <w:r>
        <w:rPr>
          <w:color w:val="0000FF"/>
          <w:sz w:val="28"/>
        </w:rPr>
        <w:t>***</w:t>
      </w:r>
    </w:p>
    <w:p w14:paraId="08CA62DD" w14:textId="76F189B1" w:rsidR="004D3E97" w:rsidRDefault="004D3E97" w:rsidP="00D26DE5">
      <w:pPr>
        <w:rPr>
          <w:color w:val="7030A0"/>
          <w:sz w:val="32"/>
          <w:szCs w:val="32"/>
        </w:rPr>
      </w:pPr>
    </w:p>
    <w:sectPr w:rsidR="004D3E97"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37B969" w14:textId="77777777" w:rsidR="00D205DF" w:rsidRDefault="00D205DF">
      <w:r>
        <w:separator/>
      </w:r>
    </w:p>
  </w:endnote>
  <w:endnote w:type="continuationSeparator" w:id="0">
    <w:p w14:paraId="35FF0096" w14:textId="77777777" w:rsidR="00D205DF" w:rsidRDefault="00D205DF">
      <w:r>
        <w:continuationSeparator/>
      </w:r>
    </w:p>
  </w:endnote>
  <w:endnote w:type="continuationNotice" w:id="1">
    <w:p w14:paraId="5EB4E601" w14:textId="77777777" w:rsidR="00D205DF" w:rsidRDefault="00D205D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C0A711" w14:textId="77777777" w:rsidR="00D205DF" w:rsidRDefault="00D205DF">
      <w:r>
        <w:separator/>
      </w:r>
    </w:p>
  </w:footnote>
  <w:footnote w:type="continuationSeparator" w:id="0">
    <w:p w14:paraId="3D2357EC" w14:textId="77777777" w:rsidR="00D205DF" w:rsidRDefault="00D205DF">
      <w:r>
        <w:continuationSeparator/>
      </w:r>
    </w:p>
  </w:footnote>
  <w:footnote w:type="continuationNotice" w:id="1">
    <w:p w14:paraId="262CB32B" w14:textId="77777777" w:rsidR="00D205DF" w:rsidRDefault="00D205D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863FA" w:rsidRDefault="006863F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863FA" w:rsidRDefault="006863F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863FA" w:rsidRDefault="006863F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863FA" w:rsidRDefault="006863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9F7740"/>
    <w:multiLevelType w:val="hybridMultilevel"/>
    <w:tmpl w:val="DB4200EE"/>
    <w:lvl w:ilvl="0" w:tplc="9488BE38">
      <w:start w:val="1"/>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1" w15:restartNumberingAfterBreak="0">
    <w:nsid w:val="06BF7426"/>
    <w:multiLevelType w:val="hybridMultilevel"/>
    <w:tmpl w:val="13A4C0D8"/>
    <w:lvl w:ilvl="0" w:tplc="9488BE38">
      <w:start w:val="7"/>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2" w15:restartNumberingAfterBreak="0">
    <w:nsid w:val="12697F3E"/>
    <w:multiLevelType w:val="multilevel"/>
    <w:tmpl w:val="71868E8A"/>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514561F"/>
    <w:multiLevelType w:val="hybridMultilevel"/>
    <w:tmpl w:val="DB4200EE"/>
    <w:lvl w:ilvl="0" w:tplc="9488BE38">
      <w:start w:val="1"/>
      <w:numFmt w:val="decimal"/>
      <w:lvlText w:val="%1."/>
      <w:lvlJc w:val="left"/>
      <w:pPr>
        <w:ind w:left="644" w:hanging="360"/>
      </w:pPr>
      <w:rPr>
        <w:rFonts w:hint="default"/>
      </w:rPr>
    </w:lvl>
    <w:lvl w:ilvl="1" w:tplc="04130019">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4" w15:restartNumberingAfterBreak="0">
    <w:nsid w:val="192D026F"/>
    <w:multiLevelType w:val="hybridMultilevel"/>
    <w:tmpl w:val="554A76E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2E413EB6"/>
    <w:multiLevelType w:val="hybridMultilevel"/>
    <w:tmpl w:val="57222C82"/>
    <w:lvl w:ilvl="0" w:tplc="FF7CEF0C">
      <w:start w:val="7"/>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32970337"/>
    <w:multiLevelType w:val="hybridMultilevel"/>
    <w:tmpl w:val="65F0FF80"/>
    <w:lvl w:ilvl="0" w:tplc="B4E6894A">
      <w:start w:val="7"/>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7" w15:restartNumberingAfterBreak="0">
    <w:nsid w:val="404D7DEF"/>
    <w:multiLevelType w:val="hybridMultilevel"/>
    <w:tmpl w:val="150A9E74"/>
    <w:lvl w:ilvl="0" w:tplc="EA08BA78">
      <w:start w:val="7"/>
      <w:numFmt w:val="bullet"/>
      <w:lvlText w:val="-"/>
      <w:lvlJc w:val="left"/>
      <w:pPr>
        <w:ind w:left="644" w:hanging="360"/>
      </w:pPr>
      <w:rPr>
        <w:rFonts w:ascii="Times New Roman" w:eastAsia="Times New Roman" w:hAnsi="Times New Roman"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8" w15:restartNumberingAfterBreak="0">
    <w:nsid w:val="4F954AC8"/>
    <w:multiLevelType w:val="hybridMultilevel"/>
    <w:tmpl w:val="1E0C2B26"/>
    <w:lvl w:ilvl="0" w:tplc="9488BE38">
      <w:start w:val="1"/>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9" w15:restartNumberingAfterBreak="0">
    <w:nsid w:val="51DD4DDA"/>
    <w:multiLevelType w:val="hybridMultilevel"/>
    <w:tmpl w:val="A622EC4E"/>
    <w:lvl w:ilvl="0" w:tplc="2E5A7F8C">
      <w:start w:val="1"/>
      <w:numFmt w:val="decimal"/>
      <w:lvlText w:val="%1."/>
      <w:lvlJc w:val="left"/>
      <w:pPr>
        <w:ind w:left="785" w:hanging="360"/>
      </w:pPr>
      <w:rPr>
        <w:rFonts w:hint="default"/>
      </w:rPr>
    </w:lvl>
    <w:lvl w:ilvl="1" w:tplc="04130019" w:tentative="1">
      <w:start w:val="1"/>
      <w:numFmt w:val="lowerLetter"/>
      <w:lvlText w:val="%2."/>
      <w:lvlJc w:val="left"/>
      <w:pPr>
        <w:ind w:left="1505" w:hanging="360"/>
      </w:pPr>
    </w:lvl>
    <w:lvl w:ilvl="2" w:tplc="0413001B" w:tentative="1">
      <w:start w:val="1"/>
      <w:numFmt w:val="lowerRoman"/>
      <w:lvlText w:val="%3."/>
      <w:lvlJc w:val="right"/>
      <w:pPr>
        <w:ind w:left="2225" w:hanging="180"/>
      </w:pPr>
    </w:lvl>
    <w:lvl w:ilvl="3" w:tplc="0413000F" w:tentative="1">
      <w:start w:val="1"/>
      <w:numFmt w:val="decimal"/>
      <w:lvlText w:val="%4."/>
      <w:lvlJc w:val="left"/>
      <w:pPr>
        <w:ind w:left="2945" w:hanging="360"/>
      </w:pPr>
    </w:lvl>
    <w:lvl w:ilvl="4" w:tplc="04130019" w:tentative="1">
      <w:start w:val="1"/>
      <w:numFmt w:val="lowerLetter"/>
      <w:lvlText w:val="%5."/>
      <w:lvlJc w:val="left"/>
      <w:pPr>
        <w:ind w:left="3665" w:hanging="360"/>
      </w:pPr>
    </w:lvl>
    <w:lvl w:ilvl="5" w:tplc="0413001B" w:tentative="1">
      <w:start w:val="1"/>
      <w:numFmt w:val="lowerRoman"/>
      <w:lvlText w:val="%6."/>
      <w:lvlJc w:val="right"/>
      <w:pPr>
        <w:ind w:left="4385" w:hanging="180"/>
      </w:pPr>
    </w:lvl>
    <w:lvl w:ilvl="6" w:tplc="0413000F" w:tentative="1">
      <w:start w:val="1"/>
      <w:numFmt w:val="decimal"/>
      <w:lvlText w:val="%7."/>
      <w:lvlJc w:val="left"/>
      <w:pPr>
        <w:ind w:left="5105" w:hanging="360"/>
      </w:pPr>
    </w:lvl>
    <w:lvl w:ilvl="7" w:tplc="04130019" w:tentative="1">
      <w:start w:val="1"/>
      <w:numFmt w:val="lowerLetter"/>
      <w:lvlText w:val="%8."/>
      <w:lvlJc w:val="left"/>
      <w:pPr>
        <w:ind w:left="5825" w:hanging="360"/>
      </w:pPr>
    </w:lvl>
    <w:lvl w:ilvl="8" w:tplc="0413001B" w:tentative="1">
      <w:start w:val="1"/>
      <w:numFmt w:val="lowerRoman"/>
      <w:lvlText w:val="%9."/>
      <w:lvlJc w:val="right"/>
      <w:pPr>
        <w:ind w:left="6545" w:hanging="180"/>
      </w:pPr>
    </w:lvl>
  </w:abstractNum>
  <w:abstractNum w:abstractNumId="10" w15:restartNumberingAfterBreak="0">
    <w:nsid w:val="690235CC"/>
    <w:multiLevelType w:val="multilevel"/>
    <w:tmpl w:val="24EE155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6C164FC3"/>
    <w:multiLevelType w:val="hybridMultilevel"/>
    <w:tmpl w:val="872C2BD2"/>
    <w:lvl w:ilvl="0" w:tplc="86026614">
      <w:start w:val="5"/>
      <w:numFmt w:val="bullet"/>
      <w:lvlText w:val="-"/>
      <w:lvlJc w:val="left"/>
      <w:pPr>
        <w:ind w:left="644" w:hanging="360"/>
      </w:pPr>
      <w:rPr>
        <w:rFonts w:ascii="Times New Roman" w:eastAsia="Times New Roman" w:hAnsi="Times New Roman"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12" w15:restartNumberingAfterBreak="0">
    <w:nsid w:val="6D2E46C3"/>
    <w:multiLevelType w:val="multilevel"/>
    <w:tmpl w:val="BEFE960A"/>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
  </w:num>
  <w:num w:numId="2">
    <w:abstractNumId w:val="9"/>
  </w:num>
  <w:num w:numId="3">
    <w:abstractNumId w:val="5"/>
  </w:num>
  <w:num w:numId="4">
    <w:abstractNumId w:val="7"/>
  </w:num>
  <w:num w:numId="5">
    <w:abstractNumId w:val="3"/>
  </w:num>
  <w:num w:numId="6">
    <w:abstractNumId w:val="8"/>
  </w:num>
  <w:num w:numId="7">
    <w:abstractNumId w:val="1"/>
  </w:num>
  <w:num w:numId="8">
    <w:abstractNumId w:val="0"/>
  </w:num>
  <w:num w:numId="9">
    <w:abstractNumId w:val="10"/>
  </w:num>
  <w:num w:numId="10">
    <w:abstractNumId w:val="2"/>
  </w:num>
  <w:num w:numId="11">
    <w:abstractNumId w:val="12"/>
  </w:num>
  <w:num w:numId="12">
    <w:abstractNumId w:val="6"/>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 Turkovic MSc">
    <w15:presenceInfo w15:providerId="None" w15:userId="B. Turkovic MS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FractionalCharacterWidth/>
  <w:embedSystemFonts/>
  <w:hideSpellingErrors/>
  <w:activeWritingStyle w:appName="MSWord" w:lang="en-AU"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nl-NL"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D1"/>
    <w:rsid w:val="00001772"/>
    <w:rsid w:val="00001FA5"/>
    <w:rsid w:val="00003671"/>
    <w:rsid w:val="00004070"/>
    <w:rsid w:val="0000457C"/>
    <w:rsid w:val="00005944"/>
    <w:rsid w:val="00006002"/>
    <w:rsid w:val="000075DC"/>
    <w:rsid w:val="00012C0C"/>
    <w:rsid w:val="00013BAF"/>
    <w:rsid w:val="00013C55"/>
    <w:rsid w:val="00015075"/>
    <w:rsid w:val="00017602"/>
    <w:rsid w:val="0002109E"/>
    <w:rsid w:val="000221BE"/>
    <w:rsid w:val="00022E4A"/>
    <w:rsid w:val="0002547B"/>
    <w:rsid w:val="00025E72"/>
    <w:rsid w:val="00027258"/>
    <w:rsid w:val="00027611"/>
    <w:rsid w:val="000301FD"/>
    <w:rsid w:val="000305C4"/>
    <w:rsid w:val="000306C2"/>
    <w:rsid w:val="00033E27"/>
    <w:rsid w:val="000341CC"/>
    <w:rsid w:val="00034B01"/>
    <w:rsid w:val="00036DD8"/>
    <w:rsid w:val="00042513"/>
    <w:rsid w:val="00042D9F"/>
    <w:rsid w:val="0004339F"/>
    <w:rsid w:val="000434E8"/>
    <w:rsid w:val="00043E91"/>
    <w:rsid w:val="000463BF"/>
    <w:rsid w:val="00046486"/>
    <w:rsid w:val="0004793B"/>
    <w:rsid w:val="000507EF"/>
    <w:rsid w:val="00050B02"/>
    <w:rsid w:val="00054141"/>
    <w:rsid w:val="00054D5E"/>
    <w:rsid w:val="0005559A"/>
    <w:rsid w:val="00055973"/>
    <w:rsid w:val="00055AC5"/>
    <w:rsid w:val="00061C90"/>
    <w:rsid w:val="00062214"/>
    <w:rsid w:val="00062D3A"/>
    <w:rsid w:val="000635DA"/>
    <w:rsid w:val="0006457B"/>
    <w:rsid w:val="00064E47"/>
    <w:rsid w:val="0006617E"/>
    <w:rsid w:val="000662DB"/>
    <w:rsid w:val="00067A71"/>
    <w:rsid w:val="00067EC8"/>
    <w:rsid w:val="0007199E"/>
    <w:rsid w:val="00072DB9"/>
    <w:rsid w:val="00072DE7"/>
    <w:rsid w:val="000730FC"/>
    <w:rsid w:val="000736A9"/>
    <w:rsid w:val="0007688C"/>
    <w:rsid w:val="00077102"/>
    <w:rsid w:val="00080458"/>
    <w:rsid w:val="0008160D"/>
    <w:rsid w:val="00083773"/>
    <w:rsid w:val="000837FE"/>
    <w:rsid w:val="00083A7F"/>
    <w:rsid w:val="00083C47"/>
    <w:rsid w:val="00084C63"/>
    <w:rsid w:val="0008546A"/>
    <w:rsid w:val="0008581E"/>
    <w:rsid w:val="00091571"/>
    <w:rsid w:val="00091AFF"/>
    <w:rsid w:val="0009228C"/>
    <w:rsid w:val="00092F1F"/>
    <w:rsid w:val="000947D0"/>
    <w:rsid w:val="000955A8"/>
    <w:rsid w:val="00095BFD"/>
    <w:rsid w:val="000A0383"/>
    <w:rsid w:val="000A0665"/>
    <w:rsid w:val="000A118E"/>
    <w:rsid w:val="000A23D0"/>
    <w:rsid w:val="000A259F"/>
    <w:rsid w:val="000A347E"/>
    <w:rsid w:val="000A3BCB"/>
    <w:rsid w:val="000A3D0A"/>
    <w:rsid w:val="000A5993"/>
    <w:rsid w:val="000A6394"/>
    <w:rsid w:val="000A7348"/>
    <w:rsid w:val="000B0341"/>
    <w:rsid w:val="000B1196"/>
    <w:rsid w:val="000B1D46"/>
    <w:rsid w:val="000B20B2"/>
    <w:rsid w:val="000B2464"/>
    <w:rsid w:val="000B25A1"/>
    <w:rsid w:val="000B2E14"/>
    <w:rsid w:val="000B398E"/>
    <w:rsid w:val="000B4E99"/>
    <w:rsid w:val="000B5091"/>
    <w:rsid w:val="000B668B"/>
    <w:rsid w:val="000B7BE0"/>
    <w:rsid w:val="000B7FED"/>
    <w:rsid w:val="000C038A"/>
    <w:rsid w:val="000C0D99"/>
    <w:rsid w:val="000C13A0"/>
    <w:rsid w:val="000C1937"/>
    <w:rsid w:val="000C1E66"/>
    <w:rsid w:val="000C1F21"/>
    <w:rsid w:val="000C3C69"/>
    <w:rsid w:val="000C5666"/>
    <w:rsid w:val="000C6034"/>
    <w:rsid w:val="000C61A0"/>
    <w:rsid w:val="000C6598"/>
    <w:rsid w:val="000C68B9"/>
    <w:rsid w:val="000D0081"/>
    <w:rsid w:val="000D022E"/>
    <w:rsid w:val="000D053A"/>
    <w:rsid w:val="000D171B"/>
    <w:rsid w:val="000D2698"/>
    <w:rsid w:val="000D2FB9"/>
    <w:rsid w:val="000D44B3"/>
    <w:rsid w:val="000D4FB1"/>
    <w:rsid w:val="000D5100"/>
    <w:rsid w:val="000D71B9"/>
    <w:rsid w:val="000D7316"/>
    <w:rsid w:val="000D7F43"/>
    <w:rsid w:val="000E051E"/>
    <w:rsid w:val="000E10CA"/>
    <w:rsid w:val="000E11D2"/>
    <w:rsid w:val="000E2082"/>
    <w:rsid w:val="000E2322"/>
    <w:rsid w:val="000E2359"/>
    <w:rsid w:val="000E269C"/>
    <w:rsid w:val="000E26EF"/>
    <w:rsid w:val="000E29E8"/>
    <w:rsid w:val="000E2B9C"/>
    <w:rsid w:val="000E388F"/>
    <w:rsid w:val="000E4471"/>
    <w:rsid w:val="000E4A0A"/>
    <w:rsid w:val="000E4D23"/>
    <w:rsid w:val="000E5032"/>
    <w:rsid w:val="000E5C2F"/>
    <w:rsid w:val="000E6706"/>
    <w:rsid w:val="000E6B68"/>
    <w:rsid w:val="000E6E7C"/>
    <w:rsid w:val="000E71FC"/>
    <w:rsid w:val="000F34A9"/>
    <w:rsid w:val="000F40FF"/>
    <w:rsid w:val="000F4218"/>
    <w:rsid w:val="000F5F3A"/>
    <w:rsid w:val="000F630F"/>
    <w:rsid w:val="00100E4E"/>
    <w:rsid w:val="00101C71"/>
    <w:rsid w:val="00102B6D"/>
    <w:rsid w:val="00102D4E"/>
    <w:rsid w:val="00104DED"/>
    <w:rsid w:val="00105360"/>
    <w:rsid w:val="001067AB"/>
    <w:rsid w:val="00107163"/>
    <w:rsid w:val="00107597"/>
    <w:rsid w:val="001101A8"/>
    <w:rsid w:val="0011103C"/>
    <w:rsid w:val="0011124A"/>
    <w:rsid w:val="00111BB4"/>
    <w:rsid w:val="00111BFD"/>
    <w:rsid w:val="001131CF"/>
    <w:rsid w:val="00113519"/>
    <w:rsid w:val="001154FB"/>
    <w:rsid w:val="00115E39"/>
    <w:rsid w:val="0011626C"/>
    <w:rsid w:val="00117FC9"/>
    <w:rsid w:val="0012009C"/>
    <w:rsid w:val="00120714"/>
    <w:rsid w:val="00120F3B"/>
    <w:rsid w:val="0012140F"/>
    <w:rsid w:val="00122F86"/>
    <w:rsid w:val="001238C2"/>
    <w:rsid w:val="00123914"/>
    <w:rsid w:val="00124639"/>
    <w:rsid w:val="00124932"/>
    <w:rsid w:val="00126291"/>
    <w:rsid w:val="0012709A"/>
    <w:rsid w:val="001271DD"/>
    <w:rsid w:val="0013008E"/>
    <w:rsid w:val="00130D4F"/>
    <w:rsid w:val="00130FE7"/>
    <w:rsid w:val="00132C76"/>
    <w:rsid w:val="00133657"/>
    <w:rsid w:val="00133B1B"/>
    <w:rsid w:val="001366F2"/>
    <w:rsid w:val="00136713"/>
    <w:rsid w:val="00136805"/>
    <w:rsid w:val="00136FA5"/>
    <w:rsid w:val="00140931"/>
    <w:rsid w:val="001409A3"/>
    <w:rsid w:val="001411D1"/>
    <w:rsid w:val="00142E79"/>
    <w:rsid w:val="00143665"/>
    <w:rsid w:val="00143C38"/>
    <w:rsid w:val="00143C9A"/>
    <w:rsid w:val="00145D43"/>
    <w:rsid w:val="00146075"/>
    <w:rsid w:val="0014681B"/>
    <w:rsid w:val="0014771E"/>
    <w:rsid w:val="00151F79"/>
    <w:rsid w:val="00151FE3"/>
    <w:rsid w:val="001524D4"/>
    <w:rsid w:val="00152BB6"/>
    <w:rsid w:val="00153999"/>
    <w:rsid w:val="001543FA"/>
    <w:rsid w:val="001564F7"/>
    <w:rsid w:val="00157721"/>
    <w:rsid w:val="00160DB5"/>
    <w:rsid w:val="0016234A"/>
    <w:rsid w:val="00163A72"/>
    <w:rsid w:val="00165FD2"/>
    <w:rsid w:val="0016627A"/>
    <w:rsid w:val="001701BA"/>
    <w:rsid w:val="001706EB"/>
    <w:rsid w:val="00170C57"/>
    <w:rsid w:val="00172DEA"/>
    <w:rsid w:val="0017327F"/>
    <w:rsid w:val="001735A4"/>
    <w:rsid w:val="00174B3B"/>
    <w:rsid w:val="0017511B"/>
    <w:rsid w:val="00176083"/>
    <w:rsid w:val="001776AD"/>
    <w:rsid w:val="00181604"/>
    <w:rsid w:val="00181F93"/>
    <w:rsid w:val="00182A7B"/>
    <w:rsid w:val="00182E60"/>
    <w:rsid w:val="00184470"/>
    <w:rsid w:val="001860C7"/>
    <w:rsid w:val="00186FEC"/>
    <w:rsid w:val="001911AD"/>
    <w:rsid w:val="001919A8"/>
    <w:rsid w:val="00191ADD"/>
    <w:rsid w:val="00192C46"/>
    <w:rsid w:val="00193ECE"/>
    <w:rsid w:val="0019457C"/>
    <w:rsid w:val="00197366"/>
    <w:rsid w:val="001A08B3"/>
    <w:rsid w:val="001A6406"/>
    <w:rsid w:val="001A7B60"/>
    <w:rsid w:val="001A7E00"/>
    <w:rsid w:val="001B1755"/>
    <w:rsid w:val="001B3AE3"/>
    <w:rsid w:val="001B42E7"/>
    <w:rsid w:val="001B52F0"/>
    <w:rsid w:val="001B764C"/>
    <w:rsid w:val="001B7A65"/>
    <w:rsid w:val="001C0029"/>
    <w:rsid w:val="001C0099"/>
    <w:rsid w:val="001C363F"/>
    <w:rsid w:val="001C39F7"/>
    <w:rsid w:val="001C60D3"/>
    <w:rsid w:val="001C6798"/>
    <w:rsid w:val="001C7B31"/>
    <w:rsid w:val="001C7F96"/>
    <w:rsid w:val="001D2999"/>
    <w:rsid w:val="001D2B80"/>
    <w:rsid w:val="001D305F"/>
    <w:rsid w:val="001D31CA"/>
    <w:rsid w:val="001D396C"/>
    <w:rsid w:val="001D406C"/>
    <w:rsid w:val="001D51F1"/>
    <w:rsid w:val="001D6171"/>
    <w:rsid w:val="001D624A"/>
    <w:rsid w:val="001D69BA"/>
    <w:rsid w:val="001D6CD4"/>
    <w:rsid w:val="001E0A67"/>
    <w:rsid w:val="001E1DEB"/>
    <w:rsid w:val="001E25A1"/>
    <w:rsid w:val="001E271B"/>
    <w:rsid w:val="001E41F3"/>
    <w:rsid w:val="001E52CC"/>
    <w:rsid w:val="001E65C7"/>
    <w:rsid w:val="001E742E"/>
    <w:rsid w:val="001F1562"/>
    <w:rsid w:val="001F1C22"/>
    <w:rsid w:val="001F6089"/>
    <w:rsid w:val="001F7938"/>
    <w:rsid w:val="002005D4"/>
    <w:rsid w:val="00200623"/>
    <w:rsid w:val="002014C9"/>
    <w:rsid w:val="00203938"/>
    <w:rsid w:val="0020411F"/>
    <w:rsid w:val="002055FD"/>
    <w:rsid w:val="00205762"/>
    <w:rsid w:val="00205B53"/>
    <w:rsid w:val="002061EE"/>
    <w:rsid w:val="00206910"/>
    <w:rsid w:val="00210914"/>
    <w:rsid w:val="00211A2E"/>
    <w:rsid w:val="00211AB6"/>
    <w:rsid w:val="0021276E"/>
    <w:rsid w:val="0021328B"/>
    <w:rsid w:val="002132D4"/>
    <w:rsid w:val="002166ED"/>
    <w:rsid w:val="00216B70"/>
    <w:rsid w:val="00217326"/>
    <w:rsid w:val="00217FD5"/>
    <w:rsid w:val="0022444C"/>
    <w:rsid w:val="00225893"/>
    <w:rsid w:val="00226645"/>
    <w:rsid w:val="002272DF"/>
    <w:rsid w:val="00227336"/>
    <w:rsid w:val="00227961"/>
    <w:rsid w:val="00230CC1"/>
    <w:rsid w:val="00231398"/>
    <w:rsid w:val="0023210D"/>
    <w:rsid w:val="00232FF8"/>
    <w:rsid w:val="00233FEC"/>
    <w:rsid w:val="00236D4F"/>
    <w:rsid w:val="00237A9E"/>
    <w:rsid w:val="00237C5F"/>
    <w:rsid w:val="00241FB1"/>
    <w:rsid w:val="00242396"/>
    <w:rsid w:val="00242D19"/>
    <w:rsid w:val="002453D4"/>
    <w:rsid w:val="002463C6"/>
    <w:rsid w:val="00246DAE"/>
    <w:rsid w:val="002477F9"/>
    <w:rsid w:val="00250640"/>
    <w:rsid w:val="00250E92"/>
    <w:rsid w:val="00251CDD"/>
    <w:rsid w:val="0025236B"/>
    <w:rsid w:val="00253E00"/>
    <w:rsid w:val="00254D07"/>
    <w:rsid w:val="002554D9"/>
    <w:rsid w:val="002573C0"/>
    <w:rsid w:val="0026004D"/>
    <w:rsid w:val="002601FA"/>
    <w:rsid w:val="002605E8"/>
    <w:rsid w:val="00260891"/>
    <w:rsid w:val="002612B5"/>
    <w:rsid w:val="002627A6"/>
    <w:rsid w:val="002640DD"/>
    <w:rsid w:val="00264963"/>
    <w:rsid w:val="00264D4C"/>
    <w:rsid w:val="00266DC8"/>
    <w:rsid w:val="00267424"/>
    <w:rsid w:val="0027276E"/>
    <w:rsid w:val="00272884"/>
    <w:rsid w:val="00272E59"/>
    <w:rsid w:val="0027314D"/>
    <w:rsid w:val="00274E9F"/>
    <w:rsid w:val="002754CB"/>
    <w:rsid w:val="00275940"/>
    <w:rsid w:val="00275D12"/>
    <w:rsid w:val="002762E3"/>
    <w:rsid w:val="00276A61"/>
    <w:rsid w:val="00276DBC"/>
    <w:rsid w:val="00276EC9"/>
    <w:rsid w:val="0027703F"/>
    <w:rsid w:val="00277CA4"/>
    <w:rsid w:val="00280C1A"/>
    <w:rsid w:val="002822E5"/>
    <w:rsid w:val="002829BB"/>
    <w:rsid w:val="00283112"/>
    <w:rsid w:val="00284A6E"/>
    <w:rsid w:val="00284FEB"/>
    <w:rsid w:val="00285000"/>
    <w:rsid w:val="00285FB7"/>
    <w:rsid w:val="002860C4"/>
    <w:rsid w:val="002901C0"/>
    <w:rsid w:val="0029029A"/>
    <w:rsid w:val="00291015"/>
    <w:rsid w:val="00291F8A"/>
    <w:rsid w:val="00292DA6"/>
    <w:rsid w:val="00293260"/>
    <w:rsid w:val="00294C58"/>
    <w:rsid w:val="00294D67"/>
    <w:rsid w:val="00295AE1"/>
    <w:rsid w:val="00296575"/>
    <w:rsid w:val="002970C0"/>
    <w:rsid w:val="002A05A4"/>
    <w:rsid w:val="002A0A33"/>
    <w:rsid w:val="002A0D73"/>
    <w:rsid w:val="002A325A"/>
    <w:rsid w:val="002A5D35"/>
    <w:rsid w:val="002A7713"/>
    <w:rsid w:val="002A7EF5"/>
    <w:rsid w:val="002B1B20"/>
    <w:rsid w:val="002B2A3C"/>
    <w:rsid w:val="002B2C6D"/>
    <w:rsid w:val="002B2D19"/>
    <w:rsid w:val="002B3072"/>
    <w:rsid w:val="002B34CB"/>
    <w:rsid w:val="002B5741"/>
    <w:rsid w:val="002B5C4F"/>
    <w:rsid w:val="002B7E80"/>
    <w:rsid w:val="002C0686"/>
    <w:rsid w:val="002C0BF7"/>
    <w:rsid w:val="002C2E99"/>
    <w:rsid w:val="002C3EE1"/>
    <w:rsid w:val="002C50A2"/>
    <w:rsid w:val="002C528D"/>
    <w:rsid w:val="002C6AFD"/>
    <w:rsid w:val="002C6D86"/>
    <w:rsid w:val="002C70AE"/>
    <w:rsid w:val="002C7B46"/>
    <w:rsid w:val="002D0F0F"/>
    <w:rsid w:val="002D2605"/>
    <w:rsid w:val="002D2C18"/>
    <w:rsid w:val="002D2DBC"/>
    <w:rsid w:val="002D3A7D"/>
    <w:rsid w:val="002D6001"/>
    <w:rsid w:val="002D7A4F"/>
    <w:rsid w:val="002E0877"/>
    <w:rsid w:val="002E0DE8"/>
    <w:rsid w:val="002E4420"/>
    <w:rsid w:val="002E472E"/>
    <w:rsid w:val="002E48A3"/>
    <w:rsid w:val="002E49D2"/>
    <w:rsid w:val="002E5CF3"/>
    <w:rsid w:val="002E68C3"/>
    <w:rsid w:val="002E6D9E"/>
    <w:rsid w:val="002F098C"/>
    <w:rsid w:val="002F189A"/>
    <w:rsid w:val="002F2199"/>
    <w:rsid w:val="002F29D5"/>
    <w:rsid w:val="002F302D"/>
    <w:rsid w:val="002F37E5"/>
    <w:rsid w:val="002F6E04"/>
    <w:rsid w:val="002F7491"/>
    <w:rsid w:val="00300AFE"/>
    <w:rsid w:val="00301047"/>
    <w:rsid w:val="00303AE0"/>
    <w:rsid w:val="00304458"/>
    <w:rsid w:val="00304BC2"/>
    <w:rsid w:val="00305279"/>
    <w:rsid w:val="00305409"/>
    <w:rsid w:val="00305E6B"/>
    <w:rsid w:val="00306CD6"/>
    <w:rsid w:val="00307410"/>
    <w:rsid w:val="003108E9"/>
    <w:rsid w:val="00311314"/>
    <w:rsid w:val="003126A3"/>
    <w:rsid w:val="00312A4D"/>
    <w:rsid w:val="003130F3"/>
    <w:rsid w:val="00313631"/>
    <w:rsid w:val="00313FFD"/>
    <w:rsid w:val="003143FA"/>
    <w:rsid w:val="00314718"/>
    <w:rsid w:val="003155AE"/>
    <w:rsid w:val="00316591"/>
    <w:rsid w:val="00320781"/>
    <w:rsid w:val="00322B1E"/>
    <w:rsid w:val="00323EFC"/>
    <w:rsid w:val="00324187"/>
    <w:rsid w:val="003248E8"/>
    <w:rsid w:val="0032535B"/>
    <w:rsid w:val="00326440"/>
    <w:rsid w:val="00326573"/>
    <w:rsid w:val="00326EE6"/>
    <w:rsid w:val="00327A44"/>
    <w:rsid w:val="00330575"/>
    <w:rsid w:val="0033067B"/>
    <w:rsid w:val="00331564"/>
    <w:rsid w:val="00332253"/>
    <w:rsid w:val="00333405"/>
    <w:rsid w:val="00333A1C"/>
    <w:rsid w:val="00333B4E"/>
    <w:rsid w:val="003342AA"/>
    <w:rsid w:val="00334602"/>
    <w:rsid w:val="00334FD6"/>
    <w:rsid w:val="00336AD5"/>
    <w:rsid w:val="00341719"/>
    <w:rsid w:val="0034324B"/>
    <w:rsid w:val="003436FB"/>
    <w:rsid w:val="00343892"/>
    <w:rsid w:val="00343F99"/>
    <w:rsid w:val="00344061"/>
    <w:rsid w:val="00344927"/>
    <w:rsid w:val="00344A6A"/>
    <w:rsid w:val="00344F73"/>
    <w:rsid w:val="00345786"/>
    <w:rsid w:val="003457AB"/>
    <w:rsid w:val="00346135"/>
    <w:rsid w:val="003467BA"/>
    <w:rsid w:val="00347250"/>
    <w:rsid w:val="00347277"/>
    <w:rsid w:val="00351B11"/>
    <w:rsid w:val="003525B8"/>
    <w:rsid w:val="00352B8F"/>
    <w:rsid w:val="00353E1C"/>
    <w:rsid w:val="00353EE9"/>
    <w:rsid w:val="0035471F"/>
    <w:rsid w:val="00354AB3"/>
    <w:rsid w:val="00355255"/>
    <w:rsid w:val="003564C4"/>
    <w:rsid w:val="00356D76"/>
    <w:rsid w:val="003572CA"/>
    <w:rsid w:val="0035777D"/>
    <w:rsid w:val="00357870"/>
    <w:rsid w:val="003609EF"/>
    <w:rsid w:val="00360DE4"/>
    <w:rsid w:val="00361499"/>
    <w:rsid w:val="00361BAB"/>
    <w:rsid w:val="0036211B"/>
    <w:rsid w:val="0036231A"/>
    <w:rsid w:val="003632EA"/>
    <w:rsid w:val="00364939"/>
    <w:rsid w:val="00366187"/>
    <w:rsid w:val="003668AA"/>
    <w:rsid w:val="00367934"/>
    <w:rsid w:val="00367E13"/>
    <w:rsid w:val="00367E47"/>
    <w:rsid w:val="00370D27"/>
    <w:rsid w:val="0037121B"/>
    <w:rsid w:val="0037159E"/>
    <w:rsid w:val="003719D8"/>
    <w:rsid w:val="00371C50"/>
    <w:rsid w:val="00373711"/>
    <w:rsid w:val="00374DD4"/>
    <w:rsid w:val="003756AD"/>
    <w:rsid w:val="00375D30"/>
    <w:rsid w:val="00380282"/>
    <w:rsid w:val="00380386"/>
    <w:rsid w:val="003805CC"/>
    <w:rsid w:val="003823EE"/>
    <w:rsid w:val="00382FFB"/>
    <w:rsid w:val="00384139"/>
    <w:rsid w:val="00384BEB"/>
    <w:rsid w:val="00384E0B"/>
    <w:rsid w:val="0038540C"/>
    <w:rsid w:val="00385F51"/>
    <w:rsid w:val="0039063F"/>
    <w:rsid w:val="0039194D"/>
    <w:rsid w:val="00391BC0"/>
    <w:rsid w:val="003930D0"/>
    <w:rsid w:val="003932B3"/>
    <w:rsid w:val="0039371E"/>
    <w:rsid w:val="00394092"/>
    <w:rsid w:val="00395F26"/>
    <w:rsid w:val="00397E86"/>
    <w:rsid w:val="003A1B81"/>
    <w:rsid w:val="003A1C9B"/>
    <w:rsid w:val="003A21BE"/>
    <w:rsid w:val="003A2852"/>
    <w:rsid w:val="003A3326"/>
    <w:rsid w:val="003A37E5"/>
    <w:rsid w:val="003A542D"/>
    <w:rsid w:val="003A560A"/>
    <w:rsid w:val="003A66DC"/>
    <w:rsid w:val="003B0179"/>
    <w:rsid w:val="003B09B4"/>
    <w:rsid w:val="003B13F2"/>
    <w:rsid w:val="003B1DDA"/>
    <w:rsid w:val="003B248A"/>
    <w:rsid w:val="003B274C"/>
    <w:rsid w:val="003B411E"/>
    <w:rsid w:val="003B4156"/>
    <w:rsid w:val="003B5ECE"/>
    <w:rsid w:val="003B64DD"/>
    <w:rsid w:val="003B66CC"/>
    <w:rsid w:val="003B72CA"/>
    <w:rsid w:val="003B73FE"/>
    <w:rsid w:val="003B7781"/>
    <w:rsid w:val="003B7EE8"/>
    <w:rsid w:val="003C065E"/>
    <w:rsid w:val="003C117A"/>
    <w:rsid w:val="003C2023"/>
    <w:rsid w:val="003C20E6"/>
    <w:rsid w:val="003C257E"/>
    <w:rsid w:val="003C2838"/>
    <w:rsid w:val="003C3545"/>
    <w:rsid w:val="003C49C4"/>
    <w:rsid w:val="003C5106"/>
    <w:rsid w:val="003C625F"/>
    <w:rsid w:val="003C64C8"/>
    <w:rsid w:val="003C67DA"/>
    <w:rsid w:val="003C696C"/>
    <w:rsid w:val="003C79E0"/>
    <w:rsid w:val="003D0163"/>
    <w:rsid w:val="003D39EF"/>
    <w:rsid w:val="003D47A5"/>
    <w:rsid w:val="003D62EE"/>
    <w:rsid w:val="003D6DFA"/>
    <w:rsid w:val="003D7253"/>
    <w:rsid w:val="003D7D07"/>
    <w:rsid w:val="003E0325"/>
    <w:rsid w:val="003E1A36"/>
    <w:rsid w:val="003E3CBB"/>
    <w:rsid w:val="003E43D8"/>
    <w:rsid w:val="003E5274"/>
    <w:rsid w:val="003E6919"/>
    <w:rsid w:val="003E6BC7"/>
    <w:rsid w:val="003E7864"/>
    <w:rsid w:val="003E7A9C"/>
    <w:rsid w:val="003F107A"/>
    <w:rsid w:val="003F1944"/>
    <w:rsid w:val="003F1F6E"/>
    <w:rsid w:val="003F3CCC"/>
    <w:rsid w:val="003F4B60"/>
    <w:rsid w:val="003F7AAB"/>
    <w:rsid w:val="004019FA"/>
    <w:rsid w:val="004027F1"/>
    <w:rsid w:val="00403BA6"/>
    <w:rsid w:val="00404326"/>
    <w:rsid w:val="0040437D"/>
    <w:rsid w:val="00404E54"/>
    <w:rsid w:val="00404F89"/>
    <w:rsid w:val="00404F9A"/>
    <w:rsid w:val="004056F6"/>
    <w:rsid w:val="0040724A"/>
    <w:rsid w:val="00407287"/>
    <w:rsid w:val="004073D2"/>
    <w:rsid w:val="004075BF"/>
    <w:rsid w:val="00407CD4"/>
    <w:rsid w:val="00410371"/>
    <w:rsid w:val="004117F7"/>
    <w:rsid w:val="00411C0F"/>
    <w:rsid w:val="004121E4"/>
    <w:rsid w:val="00412504"/>
    <w:rsid w:val="00412E36"/>
    <w:rsid w:val="0041454D"/>
    <w:rsid w:val="004149F7"/>
    <w:rsid w:val="004163B6"/>
    <w:rsid w:val="00416C95"/>
    <w:rsid w:val="004173B8"/>
    <w:rsid w:val="004175BC"/>
    <w:rsid w:val="00417A6F"/>
    <w:rsid w:val="0042079C"/>
    <w:rsid w:val="00420D34"/>
    <w:rsid w:val="00421749"/>
    <w:rsid w:val="00421881"/>
    <w:rsid w:val="004226A1"/>
    <w:rsid w:val="004242F1"/>
    <w:rsid w:val="004244DF"/>
    <w:rsid w:val="00424F96"/>
    <w:rsid w:val="0042500C"/>
    <w:rsid w:val="00425594"/>
    <w:rsid w:val="004255FC"/>
    <w:rsid w:val="00427110"/>
    <w:rsid w:val="00427FA3"/>
    <w:rsid w:val="00431009"/>
    <w:rsid w:val="004330B7"/>
    <w:rsid w:val="004336DE"/>
    <w:rsid w:val="0043465D"/>
    <w:rsid w:val="00435211"/>
    <w:rsid w:val="00436313"/>
    <w:rsid w:val="004379C9"/>
    <w:rsid w:val="00437ABA"/>
    <w:rsid w:val="00437D62"/>
    <w:rsid w:val="004403A0"/>
    <w:rsid w:val="00440777"/>
    <w:rsid w:val="00440C0C"/>
    <w:rsid w:val="00440DF6"/>
    <w:rsid w:val="00442760"/>
    <w:rsid w:val="00442C76"/>
    <w:rsid w:val="00442DA7"/>
    <w:rsid w:val="0044390B"/>
    <w:rsid w:val="00443C18"/>
    <w:rsid w:val="00444C94"/>
    <w:rsid w:val="00445AF3"/>
    <w:rsid w:val="00445E59"/>
    <w:rsid w:val="00445FA7"/>
    <w:rsid w:val="004467F5"/>
    <w:rsid w:val="00446A74"/>
    <w:rsid w:val="00447D6A"/>
    <w:rsid w:val="0045099E"/>
    <w:rsid w:val="00450CB0"/>
    <w:rsid w:val="004512F6"/>
    <w:rsid w:val="00451E43"/>
    <w:rsid w:val="00452921"/>
    <w:rsid w:val="00452C65"/>
    <w:rsid w:val="00453917"/>
    <w:rsid w:val="0045506F"/>
    <w:rsid w:val="00455184"/>
    <w:rsid w:val="00455C22"/>
    <w:rsid w:val="00456B11"/>
    <w:rsid w:val="0045770F"/>
    <w:rsid w:val="00457F77"/>
    <w:rsid w:val="00460671"/>
    <w:rsid w:val="00461DDA"/>
    <w:rsid w:val="0046283B"/>
    <w:rsid w:val="00467A9E"/>
    <w:rsid w:val="0047069D"/>
    <w:rsid w:val="00472055"/>
    <w:rsid w:val="00473A9E"/>
    <w:rsid w:val="00482028"/>
    <w:rsid w:val="0048280E"/>
    <w:rsid w:val="004836D9"/>
    <w:rsid w:val="004847F5"/>
    <w:rsid w:val="00484F12"/>
    <w:rsid w:val="00486CDE"/>
    <w:rsid w:val="00490275"/>
    <w:rsid w:val="004902B1"/>
    <w:rsid w:val="00490964"/>
    <w:rsid w:val="00491BD3"/>
    <w:rsid w:val="0049312B"/>
    <w:rsid w:val="004939A2"/>
    <w:rsid w:val="00493C05"/>
    <w:rsid w:val="00494A33"/>
    <w:rsid w:val="0049625E"/>
    <w:rsid w:val="004962F2"/>
    <w:rsid w:val="00496A6C"/>
    <w:rsid w:val="004978E7"/>
    <w:rsid w:val="00497D9E"/>
    <w:rsid w:val="004A0842"/>
    <w:rsid w:val="004A0D3D"/>
    <w:rsid w:val="004A0E61"/>
    <w:rsid w:val="004A15EC"/>
    <w:rsid w:val="004A1BD1"/>
    <w:rsid w:val="004A3185"/>
    <w:rsid w:val="004A38F4"/>
    <w:rsid w:val="004A3D65"/>
    <w:rsid w:val="004A4865"/>
    <w:rsid w:val="004A5A68"/>
    <w:rsid w:val="004A7369"/>
    <w:rsid w:val="004B1B1A"/>
    <w:rsid w:val="004B3FD5"/>
    <w:rsid w:val="004B49AA"/>
    <w:rsid w:val="004B4AFC"/>
    <w:rsid w:val="004B4E25"/>
    <w:rsid w:val="004B6B43"/>
    <w:rsid w:val="004B75B7"/>
    <w:rsid w:val="004C054C"/>
    <w:rsid w:val="004C05C2"/>
    <w:rsid w:val="004C1640"/>
    <w:rsid w:val="004C166C"/>
    <w:rsid w:val="004C2FE6"/>
    <w:rsid w:val="004C36B1"/>
    <w:rsid w:val="004C3D28"/>
    <w:rsid w:val="004C43F0"/>
    <w:rsid w:val="004C60C5"/>
    <w:rsid w:val="004C658F"/>
    <w:rsid w:val="004D128F"/>
    <w:rsid w:val="004D1528"/>
    <w:rsid w:val="004D189B"/>
    <w:rsid w:val="004D229B"/>
    <w:rsid w:val="004D32D0"/>
    <w:rsid w:val="004D394D"/>
    <w:rsid w:val="004D3D7D"/>
    <w:rsid w:val="004D3E97"/>
    <w:rsid w:val="004D42BE"/>
    <w:rsid w:val="004D4680"/>
    <w:rsid w:val="004D5D37"/>
    <w:rsid w:val="004D6D28"/>
    <w:rsid w:val="004D7E68"/>
    <w:rsid w:val="004D7FB5"/>
    <w:rsid w:val="004E0016"/>
    <w:rsid w:val="004E171A"/>
    <w:rsid w:val="004E1CC4"/>
    <w:rsid w:val="004E2087"/>
    <w:rsid w:val="004E2531"/>
    <w:rsid w:val="004E2AA7"/>
    <w:rsid w:val="004E3B4E"/>
    <w:rsid w:val="004E4450"/>
    <w:rsid w:val="004E52A7"/>
    <w:rsid w:val="004E55F3"/>
    <w:rsid w:val="004E5839"/>
    <w:rsid w:val="004E5ECD"/>
    <w:rsid w:val="004E6850"/>
    <w:rsid w:val="004E6A5F"/>
    <w:rsid w:val="004E7709"/>
    <w:rsid w:val="004F028F"/>
    <w:rsid w:val="004F45DD"/>
    <w:rsid w:val="004F56C0"/>
    <w:rsid w:val="004F5A89"/>
    <w:rsid w:val="004F6FD4"/>
    <w:rsid w:val="004F7930"/>
    <w:rsid w:val="00500D8C"/>
    <w:rsid w:val="00500EEF"/>
    <w:rsid w:val="00501DD1"/>
    <w:rsid w:val="00501FB0"/>
    <w:rsid w:val="0050366C"/>
    <w:rsid w:val="00503CAF"/>
    <w:rsid w:val="0050453D"/>
    <w:rsid w:val="005053E2"/>
    <w:rsid w:val="00505665"/>
    <w:rsid w:val="0050674A"/>
    <w:rsid w:val="005072BE"/>
    <w:rsid w:val="0050733E"/>
    <w:rsid w:val="005075A8"/>
    <w:rsid w:val="00507884"/>
    <w:rsid w:val="0051056C"/>
    <w:rsid w:val="00511C28"/>
    <w:rsid w:val="00512DF8"/>
    <w:rsid w:val="005152CE"/>
    <w:rsid w:val="00515412"/>
    <w:rsid w:val="0051580D"/>
    <w:rsid w:val="0051602A"/>
    <w:rsid w:val="00516510"/>
    <w:rsid w:val="00516709"/>
    <w:rsid w:val="0051685F"/>
    <w:rsid w:val="0052017F"/>
    <w:rsid w:val="005211BF"/>
    <w:rsid w:val="0052158A"/>
    <w:rsid w:val="005217C8"/>
    <w:rsid w:val="005220C4"/>
    <w:rsid w:val="00522D81"/>
    <w:rsid w:val="00524242"/>
    <w:rsid w:val="005252F6"/>
    <w:rsid w:val="00526B1E"/>
    <w:rsid w:val="00530D68"/>
    <w:rsid w:val="00530EC7"/>
    <w:rsid w:val="00531F86"/>
    <w:rsid w:val="00531FF6"/>
    <w:rsid w:val="00532EBE"/>
    <w:rsid w:val="00536523"/>
    <w:rsid w:val="00536FF0"/>
    <w:rsid w:val="0053709E"/>
    <w:rsid w:val="005400F9"/>
    <w:rsid w:val="005403F4"/>
    <w:rsid w:val="00541750"/>
    <w:rsid w:val="00541A94"/>
    <w:rsid w:val="00541B88"/>
    <w:rsid w:val="005469FC"/>
    <w:rsid w:val="00547111"/>
    <w:rsid w:val="0054748F"/>
    <w:rsid w:val="005477BC"/>
    <w:rsid w:val="00547C79"/>
    <w:rsid w:val="005515E1"/>
    <w:rsid w:val="005523E7"/>
    <w:rsid w:val="00552BC4"/>
    <w:rsid w:val="00552DC7"/>
    <w:rsid w:val="005534B0"/>
    <w:rsid w:val="00554438"/>
    <w:rsid w:val="00555B84"/>
    <w:rsid w:val="00556ADB"/>
    <w:rsid w:val="00556BEC"/>
    <w:rsid w:val="0055716C"/>
    <w:rsid w:val="005573A8"/>
    <w:rsid w:val="005576AC"/>
    <w:rsid w:val="00560C42"/>
    <w:rsid w:val="00561077"/>
    <w:rsid w:val="00561861"/>
    <w:rsid w:val="00562175"/>
    <w:rsid w:val="0056221E"/>
    <w:rsid w:val="00562A27"/>
    <w:rsid w:val="005633D8"/>
    <w:rsid w:val="00564C8D"/>
    <w:rsid w:val="00565152"/>
    <w:rsid w:val="0056538F"/>
    <w:rsid w:val="00565BEE"/>
    <w:rsid w:val="0056710E"/>
    <w:rsid w:val="0057075E"/>
    <w:rsid w:val="005712D1"/>
    <w:rsid w:val="0057142B"/>
    <w:rsid w:val="00572751"/>
    <w:rsid w:val="005729BF"/>
    <w:rsid w:val="0057462A"/>
    <w:rsid w:val="005747E5"/>
    <w:rsid w:val="005749B4"/>
    <w:rsid w:val="00574B8F"/>
    <w:rsid w:val="00575428"/>
    <w:rsid w:val="00575F19"/>
    <w:rsid w:val="0057641E"/>
    <w:rsid w:val="00577F9B"/>
    <w:rsid w:val="00580F1B"/>
    <w:rsid w:val="00581204"/>
    <w:rsid w:val="00581AEB"/>
    <w:rsid w:val="00581F50"/>
    <w:rsid w:val="00582876"/>
    <w:rsid w:val="0058449A"/>
    <w:rsid w:val="005849D7"/>
    <w:rsid w:val="00585484"/>
    <w:rsid w:val="0058559D"/>
    <w:rsid w:val="005857B7"/>
    <w:rsid w:val="005863E9"/>
    <w:rsid w:val="00587B25"/>
    <w:rsid w:val="005902D2"/>
    <w:rsid w:val="00591ED2"/>
    <w:rsid w:val="0059228E"/>
    <w:rsid w:val="0059282C"/>
    <w:rsid w:val="00592D74"/>
    <w:rsid w:val="00592DF1"/>
    <w:rsid w:val="00595637"/>
    <w:rsid w:val="00595680"/>
    <w:rsid w:val="005972CA"/>
    <w:rsid w:val="005A09EC"/>
    <w:rsid w:val="005A118F"/>
    <w:rsid w:val="005A1E82"/>
    <w:rsid w:val="005A1F74"/>
    <w:rsid w:val="005A5D53"/>
    <w:rsid w:val="005A5E64"/>
    <w:rsid w:val="005A61F6"/>
    <w:rsid w:val="005B0AE0"/>
    <w:rsid w:val="005B0BA7"/>
    <w:rsid w:val="005B1771"/>
    <w:rsid w:val="005B1BB4"/>
    <w:rsid w:val="005B1C4A"/>
    <w:rsid w:val="005B1CD4"/>
    <w:rsid w:val="005B1D6E"/>
    <w:rsid w:val="005B4258"/>
    <w:rsid w:val="005B73CA"/>
    <w:rsid w:val="005C1097"/>
    <w:rsid w:val="005C1851"/>
    <w:rsid w:val="005C1F5D"/>
    <w:rsid w:val="005C4212"/>
    <w:rsid w:val="005C5CB0"/>
    <w:rsid w:val="005C6A37"/>
    <w:rsid w:val="005C6D48"/>
    <w:rsid w:val="005C7260"/>
    <w:rsid w:val="005D0866"/>
    <w:rsid w:val="005D0A33"/>
    <w:rsid w:val="005D0E67"/>
    <w:rsid w:val="005D1505"/>
    <w:rsid w:val="005D3091"/>
    <w:rsid w:val="005D3378"/>
    <w:rsid w:val="005D3E23"/>
    <w:rsid w:val="005D3F7E"/>
    <w:rsid w:val="005D40D1"/>
    <w:rsid w:val="005D479F"/>
    <w:rsid w:val="005D5110"/>
    <w:rsid w:val="005E078B"/>
    <w:rsid w:val="005E186A"/>
    <w:rsid w:val="005E297D"/>
    <w:rsid w:val="005E2C44"/>
    <w:rsid w:val="005E3AB2"/>
    <w:rsid w:val="005E41D8"/>
    <w:rsid w:val="005E4651"/>
    <w:rsid w:val="005E5392"/>
    <w:rsid w:val="005E6E09"/>
    <w:rsid w:val="005E79F6"/>
    <w:rsid w:val="005F0B8B"/>
    <w:rsid w:val="005F1214"/>
    <w:rsid w:val="005F1B0F"/>
    <w:rsid w:val="005F2B9C"/>
    <w:rsid w:val="005F434A"/>
    <w:rsid w:val="005F48D6"/>
    <w:rsid w:val="005F4DF4"/>
    <w:rsid w:val="005F5B4C"/>
    <w:rsid w:val="005F5EF4"/>
    <w:rsid w:val="00600122"/>
    <w:rsid w:val="0060100F"/>
    <w:rsid w:val="00602E21"/>
    <w:rsid w:val="006034CB"/>
    <w:rsid w:val="00603876"/>
    <w:rsid w:val="00603A29"/>
    <w:rsid w:val="00605013"/>
    <w:rsid w:val="006051F5"/>
    <w:rsid w:val="006060B6"/>
    <w:rsid w:val="00607774"/>
    <w:rsid w:val="006129D9"/>
    <w:rsid w:val="00612C3D"/>
    <w:rsid w:val="00614614"/>
    <w:rsid w:val="006148B2"/>
    <w:rsid w:val="00615F82"/>
    <w:rsid w:val="00617B2E"/>
    <w:rsid w:val="006208BA"/>
    <w:rsid w:val="0062105C"/>
    <w:rsid w:val="00621188"/>
    <w:rsid w:val="006229BE"/>
    <w:rsid w:val="00622A2A"/>
    <w:rsid w:val="006236DE"/>
    <w:rsid w:val="00623B06"/>
    <w:rsid w:val="00623E0D"/>
    <w:rsid w:val="006257ED"/>
    <w:rsid w:val="00625970"/>
    <w:rsid w:val="0062649B"/>
    <w:rsid w:val="00627197"/>
    <w:rsid w:val="006300FC"/>
    <w:rsid w:val="00631612"/>
    <w:rsid w:val="00632255"/>
    <w:rsid w:val="00633369"/>
    <w:rsid w:val="00634B6E"/>
    <w:rsid w:val="00635B19"/>
    <w:rsid w:val="00636F98"/>
    <w:rsid w:val="00637BE7"/>
    <w:rsid w:val="00640091"/>
    <w:rsid w:val="00640E83"/>
    <w:rsid w:val="00640EDD"/>
    <w:rsid w:val="006418E7"/>
    <w:rsid w:val="0064240E"/>
    <w:rsid w:val="0064268C"/>
    <w:rsid w:val="00642B5E"/>
    <w:rsid w:val="0064395F"/>
    <w:rsid w:val="00646CC9"/>
    <w:rsid w:val="00647706"/>
    <w:rsid w:val="006507BE"/>
    <w:rsid w:val="006524CC"/>
    <w:rsid w:val="00655B41"/>
    <w:rsid w:val="00660C57"/>
    <w:rsid w:val="0066107D"/>
    <w:rsid w:val="00661B45"/>
    <w:rsid w:val="00661CB1"/>
    <w:rsid w:val="00662043"/>
    <w:rsid w:val="00662B28"/>
    <w:rsid w:val="0066428E"/>
    <w:rsid w:val="00665101"/>
    <w:rsid w:val="006651A4"/>
    <w:rsid w:val="00665C47"/>
    <w:rsid w:val="00665CA6"/>
    <w:rsid w:val="006666B4"/>
    <w:rsid w:val="00666C80"/>
    <w:rsid w:val="0066726D"/>
    <w:rsid w:val="00667CB5"/>
    <w:rsid w:val="00670386"/>
    <w:rsid w:val="0067163B"/>
    <w:rsid w:val="00676F44"/>
    <w:rsid w:val="00682E9F"/>
    <w:rsid w:val="006830F2"/>
    <w:rsid w:val="00683186"/>
    <w:rsid w:val="0068415B"/>
    <w:rsid w:val="00684CA9"/>
    <w:rsid w:val="0068548A"/>
    <w:rsid w:val="00685D04"/>
    <w:rsid w:val="006863FA"/>
    <w:rsid w:val="00686CC1"/>
    <w:rsid w:val="00687E80"/>
    <w:rsid w:val="00687F86"/>
    <w:rsid w:val="006925CF"/>
    <w:rsid w:val="00692C5B"/>
    <w:rsid w:val="006937DB"/>
    <w:rsid w:val="00694C3C"/>
    <w:rsid w:val="00694EB7"/>
    <w:rsid w:val="00695808"/>
    <w:rsid w:val="00695889"/>
    <w:rsid w:val="0069697F"/>
    <w:rsid w:val="00697552"/>
    <w:rsid w:val="006A24C5"/>
    <w:rsid w:val="006A2850"/>
    <w:rsid w:val="006A435D"/>
    <w:rsid w:val="006A6204"/>
    <w:rsid w:val="006A6381"/>
    <w:rsid w:val="006B1281"/>
    <w:rsid w:val="006B1E33"/>
    <w:rsid w:val="006B3CBB"/>
    <w:rsid w:val="006B3DCC"/>
    <w:rsid w:val="006B46FB"/>
    <w:rsid w:val="006B5C3D"/>
    <w:rsid w:val="006C09B0"/>
    <w:rsid w:val="006C1151"/>
    <w:rsid w:val="006C116D"/>
    <w:rsid w:val="006C12EF"/>
    <w:rsid w:val="006C1CF0"/>
    <w:rsid w:val="006C220D"/>
    <w:rsid w:val="006C3EC0"/>
    <w:rsid w:val="006C5E1E"/>
    <w:rsid w:val="006C6877"/>
    <w:rsid w:val="006C6BCA"/>
    <w:rsid w:val="006C749F"/>
    <w:rsid w:val="006C7907"/>
    <w:rsid w:val="006C7EC2"/>
    <w:rsid w:val="006C7FE4"/>
    <w:rsid w:val="006D0890"/>
    <w:rsid w:val="006D0BE6"/>
    <w:rsid w:val="006D1789"/>
    <w:rsid w:val="006D1DFB"/>
    <w:rsid w:val="006D2058"/>
    <w:rsid w:val="006D4423"/>
    <w:rsid w:val="006D581D"/>
    <w:rsid w:val="006D60C8"/>
    <w:rsid w:val="006E0D43"/>
    <w:rsid w:val="006E0D96"/>
    <w:rsid w:val="006E0E25"/>
    <w:rsid w:val="006E10CC"/>
    <w:rsid w:val="006E21FB"/>
    <w:rsid w:val="006E250E"/>
    <w:rsid w:val="006E3110"/>
    <w:rsid w:val="006E5AD0"/>
    <w:rsid w:val="006E5DDF"/>
    <w:rsid w:val="006E633B"/>
    <w:rsid w:val="006E667C"/>
    <w:rsid w:val="006E66CE"/>
    <w:rsid w:val="006E6758"/>
    <w:rsid w:val="006E71DE"/>
    <w:rsid w:val="006E7343"/>
    <w:rsid w:val="006E7658"/>
    <w:rsid w:val="006F2A50"/>
    <w:rsid w:val="006F4408"/>
    <w:rsid w:val="006F4946"/>
    <w:rsid w:val="006F4B0F"/>
    <w:rsid w:val="006F5F76"/>
    <w:rsid w:val="006F6732"/>
    <w:rsid w:val="006F6CBD"/>
    <w:rsid w:val="00700066"/>
    <w:rsid w:val="00705D95"/>
    <w:rsid w:val="007061F5"/>
    <w:rsid w:val="00706F41"/>
    <w:rsid w:val="0070703E"/>
    <w:rsid w:val="00712B35"/>
    <w:rsid w:val="0071350A"/>
    <w:rsid w:val="00715A7E"/>
    <w:rsid w:val="00715C3F"/>
    <w:rsid w:val="00717265"/>
    <w:rsid w:val="00717CB5"/>
    <w:rsid w:val="00717F51"/>
    <w:rsid w:val="00722BBF"/>
    <w:rsid w:val="00722F3C"/>
    <w:rsid w:val="0072354A"/>
    <w:rsid w:val="00723632"/>
    <w:rsid w:val="00723922"/>
    <w:rsid w:val="007254D5"/>
    <w:rsid w:val="0072626F"/>
    <w:rsid w:val="007265B3"/>
    <w:rsid w:val="0072757A"/>
    <w:rsid w:val="0073124D"/>
    <w:rsid w:val="00732069"/>
    <w:rsid w:val="00735F98"/>
    <w:rsid w:val="007415F3"/>
    <w:rsid w:val="00742947"/>
    <w:rsid w:val="00743158"/>
    <w:rsid w:val="007441BA"/>
    <w:rsid w:val="00744D72"/>
    <w:rsid w:val="00745B6E"/>
    <w:rsid w:val="00746D35"/>
    <w:rsid w:val="007507A1"/>
    <w:rsid w:val="00751215"/>
    <w:rsid w:val="007531EB"/>
    <w:rsid w:val="00753832"/>
    <w:rsid w:val="00753E49"/>
    <w:rsid w:val="00753FA6"/>
    <w:rsid w:val="00755030"/>
    <w:rsid w:val="00755A5D"/>
    <w:rsid w:val="0076043E"/>
    <w:rsid w:val="00761A52"/>
    <w:rsid w:val="007624C4"/>
    <w:rsid w:val="0076270E"/>
    <w:rsid w:val="007628DB"/>
    <w:rsid w:val="00765F84"/>
    <w:rsid w:val="00766BDA"/>
    <w:rsid w:val="00766D39"/>
    <w:rsid w:val="00767C5E"/>
    <w:rsid w:val="0077032D"/>
    <w:rsid w:val="007704A0"/>
    <w:rsid w:val="00771AAA"/>
    <w:rsid w:val="00771C0F"/>
    <w:rsid w:val="00772978"/>
    <w:rsid w:val="0077308F"/>
    <w:rsid w:val="00774871"/>
    <w:rsid w:val="00774A1F"/>
    <w:rsid w:val="00775A4A"/>
    <w:rsid w:val="00776FE3"/>
    <w:rsid w:val="007771CA"/>
    <w:rsid w:val="00780E16"/>
    <w:rsid w:val="00782FAB"/>
    <w:rsid w:val="00783562"/>
    <w:rsid w:val="00783C05"/>
    <w:rsid w:val="0078516D"/>
    <w:rsid w:val="00785C7B"/>
    <w:rsid w:val="00786C05"/>
    <w:rsid w:val="00787B3B"/>
    <w:rsid w:val="007903BB"/>
    <w:rsid w:val="007905CF"/>
    <w:rsid w:val="00792342"/>
    <w:rsid w:val="00792CDB"/>
    <w:rsid w:val="00793A3A"/>
    <w:rsid w:val="00794CE2"/>
    <w:rsid w:val="007951E5"/>
    <w:rsid w:val="00795822"/>
    <w:rsid w:val="00795D83"/>
    <w:rsid w:val="0079707D"/>
    <w:rsid w:val="007977A8"/>
    <w:rsid w:val="007977D1"/>
    <w:rsid w:val="007A2027"/>
    <w:rsid w:val="007A21B2"/>
    <w:rsid w:val="007A25BF"/>
    <w:rsid w:val="007A2BFC"/>
    <w:rsid w:val="007A4E6D"/>
    <w:rsid w:val="007A5046"/>
    <w:rsid w:val="007A5E6C"/>
    <w:rsid w:val="007A7929"/>
    <w:rsid w:val="007A7DCE"/>
    <w:rsid w:val="007B27F9"/>
    <w:rsid w:val="007B2AB4"/>
    <w:rsid w:val="007B2FDD"/>
    <w:rsid w:val="007B3562"/>
    <w:rsid w:val="007B4B77"/>
    <w:rsid w:val="007B4DA3"/>
    <w:rsid w:val="007B4FA9"/>
    <w:rsid w:val="007B512A"/>
    <w:rsid w:val="007B5212"/>
    <w:rsid w:val="007B6AA5"/>
    <w:rsid w:val="007B6B65"/>
    <w:rsid w:val="007B6C17"/>
    <w:rsid w:val="007B789A"/>
    <w:rsid w:val="007B7CEC"/>
    <w:rsid w:val="007C0B7C"/>
    <w:rsid w:val="007C0F4D"/>
    <w:rsid w:val="007C0F5A"/>
    <w:rsid w:val="007C1EE8"/>
    <w:rsid w:val="007C2097"/>
    <w:rsid w:val="007C32AC"/>
    <w:rsid w:val="007C3667"/>
    <w:rsid w:val="007C3AB8"/>
    <w:rsid w:val="007C57FF"/>
    <w:rsid w:val="007C5A60"/>
    <w:rsid w:val="007C704B"/>
    <w:rsid w:val="007C7B06"/>
    <w:rsid w:val="007D0AFD"/>
    <w:rsid w:val="007D14A6"/>
    <w:rsid w:val="007D14CA"/>
    <w:rsid w:val="007D1DF8"/>
    <w:rsid w:val="007D2088"/>
    <w:rsid w:val="007D254B"/>
    <w:rsid w:val="007D34A9"/>
    <w:rsid w:val="007D3A35"/>
    <w:rsid w:val="007D5D89"/>
    <w:rsid w:val="007D641F"/>
    <w:rsid w:val="007D6A07"/>
    <w:rsid w:val="007D760E"/>
    <w:rsid w:val="007E040B"/>
    <w:rsid w:val="007E09C6"/>
    <w:rsid w:val="007E0CF4"/>
    <w:rsid w:val="007E1751"/>
    <w:rsid w:val="007E1B9B"/>
    <w:rsid w:val="007E2825"/>
    <w:rsid w:val="007E28CF"/>
    <w:rsid w:val="007E35D7"/>
    <w:rsid w:val="007E5902"/>
    <w:rsid w:val="007E731B"/>
    <w:rsid w:val="007F1ABD"/>
    <w:rsid w:val="007F2323"/>
    <w:rsid w:val="007F2F2E"/>
    <w:rsid w:val="007F3A8A"/>
    <w:rsid w:val="007F48DC"/>
    <w:rsid w:val="007F605C"/>
    <w:rsid w:val="007F679B"/>
    <w:rsid w:val="007F7259"/>
    <w:rsid w:val="00800B09"/>
    <w:rsid w:val="008012C1"/>
    <w:rsid w:val="00802973"/>
    <w:rsid w:val="00802D21"/>
    <w:rsid w:val="008035C4"/>
    <w:rsid w:val="008040A8"/>
    <w:rsid w:val="008053C8"/>
    <w:rsid w:val="008058C8"/>
    <w:rsid w:val="00805BF4"/>
    <w:rsid w:val="008062C2"/>
    <w:rsid w:val="008107A5"/>
    <w:rsid w:val="00810F3F"/>
    <w:rsid w:val="00810FF9"/>
    <w:rsid w:val="008121B7"/>
    <w:rsid w:val="0081235B"/>
    <w:rsid w:val="00813318"/>
    <w:rsid w:val="00813489"/>
    <w:rsid w:val="00814036"/>
    <w:rsid w:val="00814921"/>
    <w:rsid w:val="00816B93"/>
    <w:rsid w:val="00816E02"/>
    <w:rsid w:val="00820484"/>
    <w:rsid w:val="00820517"/>
    <w:rsid w:val="0082332F"/>
    <w:rsid w:val="00823847"/>
    <w:rsid w:val="008242BC"/>
    <w:rsid w:val="00825220"/>
    <w:rsid w:val="00825F9C"/>
    <w:rsid w:val="0082647E"/>
    <w:rsid w:val="00826DAB"/>
    <w:rsid w:val="008274A5"/>
    <w:rsid w:val="008279FA"/>
    <w:rsid w:val="00830A85"/>
    <w:rsid w:val="00831967"/>
    <w:rsid w:val="00831A7F"/>
    <w:rsid w:val="00831BE1"/>
    <w:rsid w:val="00831E41"/>
    <w:rsid w:val="0083234C"/>
    <w:rsid w:val="0083262A"/>
    <w:rsid w:val="00832791"/>
    <w:rsid w:val="00833D17"/>
    <w:rsid w:val="00834073"/>
    <w:rsid w:val="008340A0"/>
    <w:rsid w:val="00835A37"/>
    <w:rsid w:val="00836CA2"/>
    <w:rsid w:val="00836CF3"/>
    <w:rsid w:val="00837C04"/>
    <w:rsid w:val="00840AE5"/>
    <w:rsid w:val="00841A96"/>
    <w:rsid w:val="00842667"/>
    <w:rsid w:val="008431DE"/>
    <w:rsid w:val="008435F2"/>
    <w:rsid w:val="00843ABA"/>
    <w:rsid w:val="008447B5"/>
    <w:rsid w:val="008451B2"/>
    <w:rsid w:val="00847927"/>
    <w:rsid w:val="00847F90"/>
    <w:rsid w:val="0085042F"/>
    <w:rsid w:val="008505FE"/>
    <w:rsid w:val="00850680"/>
    <w:rsid w:val="00852584"/>
    <w:rsid w:val="00852DDC"/>
    <w:rsid w:val="00853970"/>
    <w:rsid w:val="00855F7E"/>
    <w:rsid w:val="00856721"/>
    <w:rsid w:val="00857E81"/>
    <w:rsid w:val="0086049C"/>
    <w:rsid w:val="008604B9"/>
    <w:rsid w:val="0086062C"/>
    <w:rsid w:val="00861A52"/>
    <w:rsid w:val="00861C38"/>
    <w:rsid w:val="008626E7"/>
    <w:rsid w:val="00862C34"/>
    <w:rsid w:val="00863B91"/>
    <w:rsid w:val="00864540"/>
    <w:rsid w:val="00864BFB"/>
    <w:rsid w:val="00866A1A"/>
    <w:rsid w:val="00866F06"/>
    <w:rsid w:val="0086783E"/>
    <w:rsid w:val="00867B4A"/>
    <w:rsid w:val="008703F8"/>
    <w:rsid w:val="00870A32"/>
    <w:rsid w:val="00870EE7"/>
    <w:rsid w:val="00870F3C"/>
    <w:rsid w:val="008726E0"/>
    <w:rsid w:val="00872E12"/>
    <w:rsid w:val="00877A6A"/>
    <w:rsid w:val="00877F89"/>
    <w:rsid w:val="00880470"/>
    <w:rsid w:val="008813D5"/>
    <w:rsid w:val="0088222C"/>
    <w:rsid w:val="008829E7"/>
    <w:rsid w:val="008841AB"/>
    <w:rsid w:val="008863B9"/>
    <w:rsid w:val="00886B4E"/>
    <w:rsid w:val="00886CCD"/>
    <w:rsid w:val="00887FC8"/>
    <w:rsid w:val="00887FE1"/>
    <w:rsid w:val="00890417"/>
    <w:rsid w:val="00891D4A"/>
    <w:rsid w:val="00893104"/>
    <w:rsid w:val="008951B1"/>
    <w:rsid w:val="00896D02"/>
    <w:rsid w:val="00897079"/>
    <w:rsid w:val="0089799F"/>
    <w:rsid w:val="008A03E3"/>
    <w:rsid w:val="008A0933"/>
    <w:rsid w:val="008A0E99"/>
    <w:rsid w:val="008A1587"/>
    <w:rsid w:val="008A1DFF"/>
    <w:rsid w:val="008A283F"/>
    <w:rsid w:val="008A29EB"/>
    <w:rsid w:val="008A3BCA"/>
    <w:rsid w:val="008A45A6"/>
    <w:rsid w:val="008A5999"/>
    <w:rsid w:val="008A692F"/>
    <w:rsid w:val="008A72AA"/>
    <w:rsid w:val="008B0620"/>
    <w:rsid w:val="008B12A0"/>
    <w:rsid w:val="008B19DD"/>
    <w:rsid w:val="008B5582"/>
    <w:rsid w:val="008B5856"/>
    <w:rsid w:val="008B6AFE"/>
    <w:rsid w:val="008B7B25"/>
    <w:rsid w:val="008C067E"/>
    <w:rsid w:val="008C0C8E"/>
    <w:rsid w:val="008C39E4"/>
    <w:rsid w:val="008C504B"/>
    <w:rsid w:val="008C6366"/>
    <w:rsid w:val="008C6530"/>
    <w:rsid w:val="008C6B31"/>
    <w:rsid w:val="008C76F4"/>
    <w:rsid w:val="008D03F7"/>
    <w:rsid w:val="008D139D"/>
    <w:rsid w:val="008D17D1"/>
    <w:rsid w:val="008D1C42"/>
    <w:rsid w:val="008D28A4"/>
    <w:rsid w:val="008D315C"/>
    <w:rsid w:val="008D3DC2"/>
    <w:rsid w:val="008D6211"/>
    <w:rsid w:val="008D68BF"/>
    <w:rsid w:val="008D6982"/>
    <w:rsid w:val="008D6DD4"/>
    <w:rsid w:val="008D6E1B"/>
    <w:rsid w:val="008D6E28"/>
    <w:rsid w:val="008D764A"/>
    <w:rsid w:val="008D7FE3"/>
    <w:rsid w:val="008E044C"/>
    <w:rsid w:val="008E0577"/>
    <w:rsid w:val="008E16B6"/>
    <w:rsid w:val="008E262C"/>
    <w:rsid w:val="008E5291"/>
    <w:rsid w:val="008E676A"/>
    <w:rsid w:val="008E7C07"/>
    <w:rsid w:val="008F3789"/>
    <w:rsid w:val="008F4BA0"/>
    <w:rsid w:val="008F4EBA"/>
    <w:rsid w:val="008F686C"/>
    <w:rsid w:val="008F6A85"/>
    <w:rsid w:val="008F7937"/>
    <w:rsid w:val="008F79FB"/>
    <w:rsid w:val="0090010B"/>
    <w:rsid w:val="0090086B"/>
    <w:rsid w:val="00902244"/>
    <w:rsid w:val="0090295A"/>
    <w:rsid w:val="009042B5"/>
    <w:rsid w:val="00904AE5"/>
    <w:rsid w:val="00906579"/>
    <w:rsid w:val="0090676F"/>
    <w:rsid w:val="0090692C"/>
    <w:rsid w:val="009076A8"/>
    <w:rsid w:val="0090797B"/>
    <w:rsid w:val="00911736"/>
    <w:rsid w:val="00911EDA"/>
    <w:rsid w:val="009123B6"/>
    <w:rsid w:val="00912F2F"/>
    <w:rsid w:val="0091351F"/>
    <w:rsid w:val="009148DE"/>
    <w:rsid w:val="0091531A"/>
    <w:rsid w:val="009154F4"/>
    <w:rsid w:val="00915704"/>
    <w:rsid w:val="00915CBF"/>
    <w:rsid w:val="00915D97"/>
    <w:rsid w:val="009163AF"/>
    <w:rsid w:val="00916400"/>
    <w:rsid w:val="00916673"/>
    <w:rsid w:val="00916C48"/>
    <w:rsid w:val="00916C54"/>
    <w:rsid w:val="00917705"/>
    <w:rsid w:val="0092047C"/>
    <w:rsid w:val="0092063D"/>
    <w:rsid w:val="00920C01"/>
    <w:rsid w:val="00920D46"/>
    <w:rsid w:val="0092141A"/>
    <w:rsid w:val="00921F79"/>
    <w:rsid w:val="0092224E"/>
    <w:rsid w:val="009233DB"/>
    <w:rsid w:val="0092382E"/>
    <w:rsid w:val="00925606"/>
    <w:rsid w:val="00927D8C"/>
    <w:rsid w:val="009305F6"/>
    <w:rsid w:val="00930E35"/>
    <w:rsid w:val="0093109F"/>
    <w:rsid w:val="009323E9"/>
    <w:rsid w:val="00932486"/>
    <w:rsid w:val="009341E6"/>
    <w:rsid w:val="00934501"/>
    <w:rsid w:val="009358A4"/>
    <w:rsid w:val="00935B6A"/>
    <w:rsid w:val="009363C1"/>
    <w:rsid w:val="00936728"/>
    <w:rsid w:val="009402D9"/>
    <w:rsid w:val="009417D5"/>
    <w:rsid w:val="00941D1B"/>
    <w:rsid w:val="00941E30"/>
    <w:rsid w:val="009420DE"/>
    <w:rsid w:val="00942B2F"/>
    <w:rsid w:val="0094444A"/>
    <w:rsid w:val="00945776"/>
    <w:rsid w:val="00945D6C"/>
    <w:rsid w:val="009461A0"/>
    <w:rsid w:val="00950D0F"/>
    <w:rsid w:val="0095120C"/>
    <w:rsid w:val="00951710"/>
    <w:rsid w:val="00951B2F"/>
    <w:rsid w:val="00954B1B"/>
    <w:rsid w:val="00956067"/>
    <w:rsid w:val="009560C3"/>
    <w:rsid w:val="00956281"/>
    <w:rsid w:val="0096155D"/>
    <w:rsid w:val="009622A8"/>
    <w:rsid w:val="00962C0D"/>
    <w:rsid w:val="00964020"/>
    <w:rsid w:val="00964262"/>
    <w:rsid w:val="00964409"/>
    <w:rsid w:val="00964AD2"/>
    <w:rsid w:val="00964B90"/>
    <w:rsid w:val="009658B7"/>
    <w:rsid w:val="00966B7B"/>
    <w:rsid w:val="00967226"/>
    <w:rsid w:val="00967706"/>
    <w:rsid w:val="009714A7"/>
    <w:rsid w:val="009739B0"/>
    <w:rsid w:val="00973CFE"/>
    <w:rsid w:val="00973F9A"/>
    <w:rsid w:val="00974C20"/>
    <w:rsid w:val="009759A8"/>
    <w:rsid w:val="009777D9"/>
    <w:rsid w:val="009779C7"/>
    <w:rsid w:val="00977C30"/>
    <w:rsid w:val="0098059E"/>
    <w:rsid w:val="00980910"/>
    <w:rsid w:val="00982492"/>
    <w:rsid w:val="00983780"/>
    <w:rsid w:val="009844FB"/>
    <w:rsid w:val="009849B7"/>
    <w:rsid w:val="00985744"/>
    <w:rsid w:val="00985FCF"/>
    <w:rsid w:val="009868BB"/>
    <w:rsid w:val="00986CFB"/>
    <w:rsid w:val="00990320"/>
    <w:rsid w:val="00991701"/>
    <w:rsid w:val="00991B88"/>
    <w:rsid w:val="0099566E"/>
    <w:rsid w:val="00995CD3"/>
    <w:rsid w:val="009968DC"/>
    <w:rsid w:val="009A046C"/>
    <w:rsid w:val="009A2011"/>
    <w:rsid w:val="009A20B4"/>
    <w:rsid w:val="009A2628"/>
    <w:rsid w:val="009A417C"/>
    <w:rsid w:val="009A4FAB"/>
    <w:rsid w:val="009A5753"/>
    <w:rsid w:val="009A579D"/>
    <w:rsid w:val="009A6147"/>
    <w:rsid w:val="009B0202"/>
    <w:rsid w:val="009B0DEB"/>
    <w:rsid w:val="009B1D35"/>
    <w:rsid w:val="009B1F4A"/>
    <w:rsid w:val="009B3A67"/>
    <w:rsid w:val="009B63CD"/>
    <w:rsid w:val="009B7BC1"/>
    <w:rsid w:val="009C3EA7"/>
    <w:rsid w:val="009C5258"/>
    <w:rsid w:val="009C611E"/>
    <w:rsid w:val="009C638D"/>
    <w:rsid w:val="009C7FD2"/>
    <w:rsid w:val="009D1214"/>
    <w:rsid w:val="009D1ACF"/>
    <w:rsid w:val="009D36C0"/>
    <w:rsid w:val="009D6CAF"/>
    <w:rsid w:val="009D6F85"/>
    <w:rsid w:val="009E219D"/>
    <w:rsid w:val="009E30B9"/>
    <w:rsid w:val="009E3297"/>
    <w:rsid w:val="009E37F2"/>
    <w:rsid w:val="009E68B7"/>
    <w:rsid w:val="009E6C24"/>
    <w:rsid w:val="009F0C8D"/>
    <w:rsid w:val="009F18D1"/>
    <w:rsid w:val="009F1E91"/>
    <w:rsid w:val="009F2B42"/>
    <w:rsid w:val="009F38CF"/>
    <w:rsid w:val="009F4C56"/>
    <w:rsid w:val="009F51A1"/>
    <w:rsid w:val="009F5C5A"/>
    <w:rsid w:val="009F60C8"/>
    <w:rsid w:val="009F6262"/>
    <w:rsid w:val="009F734F"/>
    <w:rsid w:val="009F7708"/>
    <w:rsid w:val="00A006E5"/>
    <w:rsid w:val="00A01270"/>
    <w:rsid w:val="00A028DD"/>
    <w:rsid w:val="00A02AA0"/>
    <w:rsid w:val="00A03534"/>
    <w:rsid w:val="00A057C2"/>
    <w:rsid w:val="00A05F4C"/>
    <w:rsid w:val="00A06204"/>
    <w:rsid w:val="00A07D4A"/>
    <w:rsid w:val="00A13E8F"/>
    <w:rsid w:val="00A13F62"/>
    <w:rsid w:val="00A1416C"/>
    <w:rsid w:val="00A22671"/>
    <w:rsid w:val="00A234F7"/>
    <w:rsid w:val="00A246B6"/>
    <w:rsid w:val="00A256FD"/>
    <w:rsid w:val="00A25E38"/>
    <w:rsid w:val="00A26106"/>
    <w:rsid w:val="00A269A9"/>
    <w:rsid w:val="00A26A08"/>
    <w:rsid w:val="00A30CE5"/>
    <w:rsid w:val="00A31994"/>
    <w:rsid w:val="00A31C28"/>
    <w:rsid w:val="00A31F75"/>
    <w:rsid w:val="00A36E70"/>
    <w:rsid w:val="00A3776D"/>
    <w:rsid w:val="00A37BE1"/>
    <w:rsid w:val="00A37FF9"/>
    <w:rsid w:val="00A40BD0"/>
    <w:rsid w:val="00A4187D"/>
    <w:rsid w:val="00A41E18"/>
    <w:rsid w:val="00A42F1A"/>
    <w:rsid w:val="00A43DB7"/>
    <w:rsid w:val="00A4468F"/>
    <w:rsid w:val="00A44D0A"/>
    <w:rsid w:val="00A44DA0"/>
    <w:rsid w:val="00A45D35"/>
    <w:rsid w:val="00A45F23"/>
    <w:rsid w:val="00A473CB"/>
    <w:rsid w:val="00A475D0"/>
    <w:rsid w:val="00A47E70"/>
    <w:rsid w:val="00A500E9"/>
    <w:rsid w:val="00A50CF0"/>
    <w:rsid w:val="00A51CA3"/>
    <w:rsid w:val="00A5408F"/>
    <w:rsid w:val="00A558FC"/>
    <w:rsid w:val="00A56563"/>
    <w:rsid w:val="00A57320"/>
    <w:rsid w:val="00A618A6"/>
    <w:rsid w:val="00A61D15"/>
    <w:rsid w:val="00A62234"/>
    <w:rsid w:val="00A6263F"/>
    <w:rsid w:val="00A636E0"/>
    <w:rsid w:val="00A636E4"/>
    <w:rsid w:val="00A63706"/>
    <w:rsid w:val="00A66065"/>
    <w:rsid w:val="00A66CB5"/>
    <w:rsid w:val="00A70FB9"/>
    <w:rsid w:val="00A71074"/>
    <w:rsid w:val="00A72087"/>
    <w:rsid w:val="00A7454B"/>
    <w:rsid w:val="00A74613"/>
    <w:rsid w:val="00A74CD0"/>
    <w:rsid w:val="00A751F5"/>
    <w:rsid w:val="00A75607"/>
    <w:rsid w:val="00A75AC2"/>
    <w:rsid w:val="00A75E32"/>
    <w:rsid w:val="00A7671C"/>
    <w:rsid w:val="00A76E40"/>
    <w:rsid w:val="00A81566"/>
    <w:rsid w:val="00A8232D"/>
    <w:rsid w:val="00A8435B"/>
    <w:rsid w:val="00A8700D"/>
    <w:rsid w:val="00A928E9"/>
    <w:rsid w:val="00A93302"/>
    <w:rsid w:val="00A937EA"/>
    <w:rsid w:val="00A9506A"/>
    <w:rsid w:val="00A950E1"/>
    <w:rsid w:val="00A9723D"/>
    <w:rsid w:val="00AA0833"/>
    <w:rsid w:val="00AA0BAE"/>
    <w:rsid w:val="00AA0C9F"/>
    <w:rsid w:val="00AA1817"/>
    <w:rsid w:val="00AA18DA"/>
    <w:rsid w:val="00AA2B36"/>
    <w:rsid w:val="00AA2C96"/>
    <w:rsid w:val="00AA2CBC"/>
    <w:rsid w:val="00AA4055"/>
    <w:rsid w:val="00AA4CD3"/>
    <w:rsid w:val="00AA53F7"/>
    <w:rsid w:val="00AA7349"/>
    <w:rsid w:val="00AA7F9B"/>
    <w:rsid w:val="00AB2846"/>
    <w:rsid w:val="00AB3590"/>
    <w:rsid w:val="00AB3BCA"/>
    <w:rsid w:val="00AB46E7"/>
    <w:rsid w:val="00AB49B1"/>
    <w:rsid w:val="00AB5311"/>
    <w:rsid w:val="00AB5DA6"/>
    <w:rsid w:val="00AB5F9A"/>
    <w:rsid w:val="00AB66B4"/>
    <w:rsid w:val="00AC008C"/>
    <w:rsid w:val="00AC15FA"/>
    <w:rsid w:val="00AC2339"/>
    <w:rsid w:val="00AC37B6"/>
    <w:rsid w:val="00AC415F"/>
    <w:rsid w:val="00AC5820"/>
    <w:rsid w:val="00AC596D"/>
    <w:rsid w:val="00AC6017"/>
    <w:rsid w:val="00AC6354"/>
    <w:rsid w:val="00AC64CA"/>
    <w:rsid w:val="00AD1CD8"/>
    <w:rsid w:val="00AD29B8"/>
    <w:rsid w:val="00AD3BEF"/>
    <w:rsid w:val="00AD4667"/>
    <w:rsid w:val="00AD4816"/>
    <w:rsid w:val="00AD55F0"/>
    <w:rsid w:val="00AD5826"/>
    <w:rsid w:val="00AD590A"/>
    <w:rsid w:val="00AD5D8D"/>
    <w:rsid w:val="00AD7B5A"/>
    <w:rsid w:val="00AD7CE5"/>
    <w:rsid w:val="00AE2D1A"/>
    <w:rsid w:val="00AE30C0"/>
    <w:rsid w:val="00AE46D3"/>
    <w:rsid w:val="00AE48E7"/>
    <w:rsid w:val="00AE5365"/>
    <w:rsid w:val="00AE68F4"/>
    <w:rsid w:val="00AE7067"/>
    <w:rsid w:val="00AF017D"/>
    <w:rsid w:val="00AF0809"/>
    <w:rsid w:val="00AF0E0B"/>
    <w:rsid w:val="00AF104E"/>
    <w:rsid w:val="00AF107A"/>
    <w:rsid w:val="00AF2990"/>
    <w:rsid w:val="00AF3AB3"/>
    <w:rsid w:val="00AF4BB7"/>
    <w:rsid w:val="00AF6036"/>
    <w:rsid w:val="00AF608C"/>
    <w:rsid w:val="00AF72F6"/>
    <w:rsid w:val="00B0053C"/>
    <w:rsid w:val="00B00548"/>
    <w:rsid w:val="00B01476"/>
    <w:rsid w:val="00B01543"/>
    <w:rsid w:val="00B0251E"/>
    <w:rsid w:val="00B02EF1"/>
    <w:rsid w:val="00B02FF6"/>
    <w:rsid w:val="00B04862"/>
    <w:rsid w:val="00B048D9"/>
    <w:rsid w:val="00B069BE"/>
    <w:rsid w:val="00B07CB0"/>
    <w:rsid w:val="00B1126C"/>
    <w:rsid w:val="00B11D9B"/>
    <w:rsid w:val="00B12B43"/>
    <w:rsid w:val="00B12D25"/>
    <w:rsid w:val="00B1399A"/>
    <w:rsid w:val="00B1615A"/>
    <w:rsid w:val="00B162F0"/>
    <w:rsid w:val="00B163BF"/>
    <w:rsid w:val="00B212BE"/>
    <w:rsid w:val="00B21B0F"/>
    <w:rsid w:val="00B2239A"/>
    <w:rsid w:val="00B2246C"/>
    <w:rsid w:val="00B22C4D"/>
    <w:rsid w:val="00B2357C"/>
    <w:rsid w:val="00B243ED"/>
    <w:rsid w:val="00B252C9"/>
    <w:rsid w:val="00B256CD"/>
    <w:rsid w:val="00B258BB"/>
    <w:rsid w:val="00B2698F"/>
    <w:rsid w:val="00B271F1"/>
    <w:rsid w:val="00B27875"/>
    <w:rsid w:val="00B3006C"/>
    <w:rsid w:val="00B30813"/>
    <w:rsid w:val="00B31EA7"/>
    <w:rsid w:val="00B321E5"/>
    <w:rsid w:val="00B328A1"/>
    <w:rsid w:val="00B33E01"/>
    <w:rsid w:val="00B33E3F"/>
    <w:rsid w:val="00B34ABD"/>
    <w:rsid w:val="00B358D4"/>
    <w:rsid w:val="00B37414"/>
    <w:rsid w:val="00B409BC"/>
    <w:rsid w:val="00B42161"/>
    <w:rsid w:val="00B43D14"/>
    <w:rsid w:val="00B442E2"/>
    <w:rsid w:val="00B44BB0"/>
    <w:rsid w:val="00B44DEC"/>
    <w:rsid w:val="00B450C8"/>
    <w:rsid w:val="00B45F37"/>
    <w:rsid w:val="00B460FF"/>
    <w:rsid w:val="00B46A64"/>
    <w:rsid w:val="00B46A7E"/>
    <w:rsid w:val="00B46FDC"/>
    <w:rsid w:val="00B50B77"/>
    <w:rsid w:val="00B51B2D"/>
    <w:rsid w:val="00B5295F"/>
    <w:rsid w:val="00B530DA"/>
    <w:rsid w:val="00B53120"/>
    <w:rsid w:val="00B55CFE"/>
    <w:rsid w:val="00B63E38"/>
    <w:rsid w:val="00B64496"/>
    <w:rsid w:val="00B64528"/>
    <w:rsid w:val="00B6489C"/>
    <w:rsid w:val="00B64AD1"/>
    <w:rsid w:val="00B6789E"/>
    <w:rsid w:val="00B67B97"/>
    <w:rsid w:val="00B70425"/>
    <w:rsid w:val="00B704D8"/>
    <w:rsid w:val="00B7089B"/>
    <w:rsid w:val="00B72FD1"/>
    <w:rsid w:val="00B73266"/>
    <w:rsid w:val="00B74B34"/>
    <w:rsid w:val="00B761A6"/>
    <w:rsid w:val="00B8126E"/>
    <w:rsid w:val="00B81DB1"/>
    <w:rsid w:val="00B8247E"/>
    <w:rsid w:val="00B82716"/>
    <w:rsid w:val="00B832CF"/>
    <w:rsid w:val="00B8350C"/>
    <w:rsid w:val="00B84E68"/>
    <w:rsid w:val="00B87B9A"/>
    <w:rsid w:val="00B87D49"/>
    <w:rsid w:val="00B917D2"/>
    <w:rsid w:val="00B919A1"/>
    <w:rsid w:val="00B92E82"/>
    <w:rsid w:val="00B94AF9"/>
    <w:rsid w:val="00B968C8"/>
    <w:rsid w:val="00B9708B"/>
    <w:rsid w:val="00B97EF4"/>
    <w:rsid w:val="00BA0365"/>
    <w:rsid w:val="00BA07AE"/>
    <w:rsid w:val="00BA081F"/>
    <w:rsid w:val="00BA16AE"/>
    <w:rsid w:val="00BA17CC"/>
    <w:rsid w:val="00BA1B14"/>
    <w:rsid w:val="00BA3524"/>
    <w:rsid w:val="00BA3EC5"/>
    <w:rsid w:val="00BA3EF2"/>
    <w:rsid w:val="00BA51D9"/>
    <w:rsid w:val="00BA57C6"/>
    <w:rsid w:val="00BA5E86"/>
    <w:rsid w:val="00BA6829"/>
    <w:rsid w:val="00BA6A42"/>
    <w:rsid w:val="00BA6FD9"/>
    <w:rsid w:val="00BB2089"/>
    <w:rsid w:val="00BB2320"/>
    <w:rsid w:val="00BB2AB1"/>
    <w:rsid w:val="00BB3210"/>
    <w:rsid w:val="00BB4A66"/>
    <w:rsid w:val="00BB5B2D"/>
    <w:rsid w:val="00BB5DFC"/>
    <w:rsid w:val="00BB6243"/>
    <w:rsid w:val="00BB6FC1"/>
    <w:rsid w:val="00BB6FF8"/>
    <w:rsid w:val="00BB77D9"/>
    <w:rsid w:val="00BB7DDA"/>
    <w:rsid w:val="00BC151D"/>
    <w:rsid w:val="00BC2339"/>
    <w:rsid w:val="00BC26AD"/>
    <w:rsid w:val="00BC386D"/>
    <w:rsid w:val="00BC565E"/>
    <w:rsid w:val="00BC6264"/>
    <w:rsid w:val="00BD1B8E"/>
    <w:rsid w:val="00BD279D"/>
    <w:rsid w:val="00BD36A6"/>
    <w:rsid w:val="00BD45D8"/>
    <w:rsid w:val="00BD4908"/>
    <w:rsid w:val="00BD4B90"/>
    <w:rsid w:val="00BD5463"/>
    <w:rsid w:val="00BD56B6"/>
    <w:rsid w:val="00BD6BB8"/>
    <w:rsid w:val="00BD7063"/>
    <w:rsid w:val="00BD7B2E"/>
    <w:rsid w:val="00BE07ED"/>
    <w:rsid w:val="00BE0800"/>
    <w:rsid w:val="00BE221C"/>
    <w:rsid w:val="00BE2E6E"/>
    <w:rsid w:val="00BE2EE4"/>
    <w:rsid w:val="00BE456A"/>
    <w:rsid w:val="00BE491A"/>
    <w:rsid w:val="00BE4DF2"/>
    <w:rsid w:val="00BE50F2"/>
    <w:rsid w:val="00BE5308"/>
    <w:rsid w:val="00BE5FE3"/>
    <w:rsid w:val="00BE629E"/>
    <w:rsid w:val="00BF1904"/>
    <w:rsid w:val="00BF27F8"/>
    <w:rsid w:val="00BF2892"/>
    <w:rsid w:val="00BF3AE6"/>
    <w:rsid w:val="00BF4973"/>
    <w:rsid w:val="00BF509F"/>
    <w:rsid w:val="00BF545F"/>
    <w:rsid w:val="00C004D0"/>
    <w:rsid w:val="00C00E7C"/>
    <w:rsid w:val="00C02BD6"/>
    <w:rsid w:val="00C02F07"/>
    <w:rsid w:val="00C03344"/>
    <w:rsid w:val="00C03F5B"/>
    <w:rsid w:val="00C0423D"/>
    <w:rsid w:val="00C05406"/>
    <w:rsid w:val="00C06006"/>
    <w:rsid w:val="00C0626C"/>
    <w:rsid w:val="00C06993"/>
    <w:rsid w:val="00C06D95"/>
    <w:rsid w:val="00C070D7"/>
    <w:rsid w:val="00C11337"/>
    <w:rsid w:val="00C11CFF"/>
    <w:rsid w:val="00C12191"/>
    <w:rsid w:val="00C12910"/>
    <w:rsid w:val="00C13140"/>
    <w:rsid w:val="00C13602"/>
    <w:rsid w:val="00C1376E"/>
    <w:rsid w:val="00C142CF"/>
    <w:rsid w:val="00C14FFC"/>
    <w:rsid w:val="00C152B6"/>
    <w:rsid w:val="00C15DDB"/>
    <w:rsid w:val="00C173E5"/>
    <w:rsid w:val="00C177CE"/>
    <w:rsid w:val="00C2058F"/>
    <w:rsid w:val="00C20C3A"/>
    <w:rsid w:val="00C21A7A"/>
    <w:rsid w:val="00C21B9D"/>
    <w:rsid w:val="00C23973"/>
    <w:rsid w:val="00C2557C"/>
    <w:rsid w:val="00C26210"/>
    <w:rsid w:val="00C27F2A"/>
    <w:rsid w:val="00C309CA"/>
    <w:rsid w:val="00C31DA1"/>
    <w:rsid w:val="00C338A7"/>
    <w:rsid w:val="00C338AF"/>
    <w:rsid w:val="00C33CDA"/>
    <w:rsid w:val="00C36680"/>
    <w:rsid w:val="00C36AFD"/>
    <w:rsid w:val="00C371AB"/>
    <w:rsid w:val="00C42E91"/>
    <w:rsid w:val="00C44118"/>
    <w:rsid w:val="00C475CE"/>
    <w:rsid w:val="00C50B91"/>
    <w:rsid w:val="00C50C3D"/>
    <w:rsid w:val="00C51EF8"/>
    <w:rsid w:val="00C52163"/>
    <w:rsid w:val="00C52536"/>
    <w:rsid w:val="00C530D6"/>
    <w:rsid w:val="00C5403E"/>
    <w:rsid w:val="00C55336"/>
    <w:rsid w:val="00C56391"/>
    <w:rsid w:val="00C6021C"/>
    <w:rsid w:val="00C60B97"/>
    <w:rsid w:val="00C60F7F"/>
    <w:rsid w:val="00C611A5"/>
    <w:rsid w:val="00C61A6C"/>
    <w:rsid w:val="00C61B2A"/>
    <w:rsid w:val="00C6352E"/>
    <w:rsid w:val="00C63C00"/>
    <w:rsid w:val="00C64FCA"/>
    <w:rsid w:val="00C651A9"/>
    <w:rsid w:val="00C663A1"/>
    <w:rsid w:val="00C66BA2"/>
    <w:rsid w:val="00C7022B"/>
    <w:rsid w:val="00C70CC6"/>
    <w:rsid w:val="00C71CE0"/>
    <w:rsid w:val="00C71D2F"/>
    <w:rsid w:val="00C720A8"/>
    <w:rsid w:val="00C72A38"/>
    <w:rsid w:val="00C72D09"/>
    <w:rsid w:val="00C73647"/>
    <w:rsid w:val="00C73A81"/>
    <w:rsid w:val="00C73E82"/>
    <w:rsid w:val="00C743D0"/>
    <w:rsid w:val="00C7533B"/>
    <w:rsid w:val="00C754DE"/>
    <w:rsid w:val="00C75768"/>
    <w:rsid w:val="00C80FDF"/>
    <w:rsid w:val="00C812F0"/>
    <w:rsid w:val="00C816FB"/>
    <w:rsid w:val="00C81E22"/>
    <w:rsid w:val="00C81F64"/>
    <w:rsid w:val="00C8236D"/>
    <w:rsid w:val="00C83281"/>
    <w:rsid w:val="00C834E0"/>
    <w:rsid w:val="00C8498A"/>
    <w:rsid w:val="00C84F26"/>
    <w:rsid w:val="00C8533D"/>
    <w:rsid w:val="00C85C39"/>
    <w:rsid w:val="00C86E2E"/>
    <w:rsid w:val="00C87BC7"/>
    <w:rsid w:val="00C90D6A"/>
    <w:rsid w:val="00C92277"/>
    <w:rsid w:val="00C92DAA"/>
    <w:rsid w:val="00C9486D"/>
    <w:rsid w:val="00C94BBC"/>
    <w:rsid w:val="00C954C5"/>
    <w:rsid w:val="00C95985"/>
    <w:rsid w:val="00C972C5"/>
    <w:rsid w:val="00CA28B6"/>
    <w:rsid w:val="00CA3591"/>
    <w:rsid w:val="00CA4ACB"/>
    <w:rsid w:val="00CA4CB9"/>
    <w:rsid w:val="00CA6D40"/>
    <w:rsid w:val="00CB051A"/>
    <w:rsid w:val="00CB0952"/>
    <w:rsid w:val="00CB0BC6"/>
    <w:rsid w:val="00CB186F"/>
    <w:rsid w:val="00CB25DB"/>
    <w:rsid w:val="00CB464D"/>
    <w:rsid w:val="00CB53E8"/>
    <w:rsid w:val="00CB6C2C"/>
    <w:rsid w:val="00CC1407"/>
    <w:rsid w:val="00CC1EC4"/>
    <w:rsid w:val="00CC308E"/>
    <w:rsid w:val="00CC4942"/>
    <w:rsid w:val="00CC5026"/>
    <w:rsid w:val="00CC566D"/>
    <w:rsid w:val="00CC60DF"/>
    <w:rsid w:val="00CC68D0"/>
    <w:rsid w:val="00CC6BC4"/>
    <w:rsid w:val="00CC6DE9"/>
    <w:rsid w:val="00CC7970"/>
    <w:rsid w:val="00CD0608"/>
    <w:rsid w:val="00CD19DD"/>
    <w:rsid w:val="00CD337E"/>
    <w:rsid w:val="00CD60B3"/>
    <w:rsid w:val="00CD665F"/>
    <w:rsid w:val="00CD74A8"/>
    <w:rsid w:val="00CE1355"/>
    <w:rsid w:val="00CE15B4"/>
    <w:rsid w:val="00CE183E"/>
    <w:rsid w:val="00CE1F4C"/>
    <w:rsid w:val="00CE2487"/>
    <w:rsid w:val="00CE562E"/>
    <w:rsid w:val="00CE5BAB"/>
    <w:rsid w:val="00CE679B"/>
    <w:rsid w:val="00CE6D59"/>
    <w:rsid w:val="00CE71FC"/>
    <w:rsid w:val="00CE7AAB"/>
    <w:rsid w:val="00CF029A"/>
    <w:rsid w:val="00CF02ED"/>
    <w:rsid w:val="00CF03D6"/>
    <w:rsid w:val="00CF045E"/>
    <w:rsid w:val="00CF1313"/>
    <w:rsid w:val="00CF1C43"/>
    <w:rsid w:val="00CF227E"/>
    <w:rsid w:val="00CF246F"/>
    <w:rsid w:val="00CF3E57"/>
    <w:rsid w:val="00CF59EE"/>
    <w:rsid w:val="00CF5A18"/>
    <w:rsid w:val="00CF7204"/>
    <w:rsid w:val="00D002FC"/>
    <w:rsid w:val="00D00EF1"/>
    <w:rsid w:val="00D02599"/>
    <w:rsid w:val="00D02824"/>
    <w:rsid w:val="00D02FD1"/>
    <w:rsid w:val="00D03F9A"/>
    <w:rsid w:val="00D0489B"/>
    <w:rsid w:val="00D061D5"/>
    <w:rsid w:val="00D06D51"/>
    <w:rsid w:val="00D0749A"/>
    <w:rsid w:val="00D07E02"/>
    <w:rsid w:val="00D10132"/>
    <w:rsid w:val="00D11441"/>
    <w:rsid w:val="00D12FBE"/>
    <w:rsid w:val="00D1323D"/>
    <w:rsid w:val="00D13ADF"/>
    <w:rsid w:val="00D13CFD"/>
    <w:rsid w:val="00D143A2"/>
    <w:rsid w:val="00D14E50"/>
    <w:rsid w:val="00D1721F"/>
    <w:rsid w:val="00D1774E"/>
    <w:rsid w:val="00D17E51"/>
    <w:rsid w:val="00D2047E"/>
    <w:rsid w:val="00D205DF"/>
    <w:rsid w:val="00D21215"/>
    <w:rsid w:val="00D2133C"/>
    <w:rsid w:val="00D2156F"/>
    <w:rsid w:val="00D22D92"/>
    <w:rsid w:val="00D2368E"/>
    <w:rsid w:val="00D23783"/>
    <w:rsid w:val="00D23F17"/>
    <w:rsid w:val="00D2468B"/>
    <w:rsid w:val="00D24991"/>
    <w:rsid w:val="00D265FC"/>
    <w:rsid w:val="00D26DE5"/>
    <w:rsid w:val="00D31813"/>
    <w:rsid w:val="00D3194B"/>
    <w:rsid w:val="00D31A84"/>
    <w:rsid w:val="00D32D43"/>
    <w:rsid w:val="00D334D2"/>
    <w:rsid w:val="00D33741"/>
    <w:rsid w:val="00D33E1C"/>
    <w:rsid w:val="00D34322"/>
    <w:rsid w:val="00D34FF0"/>
    <w:rsid w:val="00D350F6"/>
    <w:rsid w:val="00D35C36"/>
    <w:rsid w:val="00D36D2A"/>
    <w:rsid w:val="00D37D4A"/>
    <w:rsid w:val="00D400D0"/>
    <w:rsid w:val="00D40CA9"/>
    <w:rsid w:val="00D416BF"/>
    <w:rsid w:val="00D41BCE"/>
    <w:rsid w:val="00D43B4C"/>
    <w:rsid w:val="00D50255"/>
    <w:rsid w:val="00D50A9A"/>
    <w:rsid w:val="00D5227A"/>
    <w:rsid w:val="00D54C53"/>
    <w:rsid w:val="00D564BB"/>
    <w:rsid w:val="00D56E45"/>
    <w:rsid w:val="00D56FF2"/>
    <w:rsid w:val="00D57746"/>
    <w:rsid w:val="00D57B07"/>
    <w:rsid w:val="00D60B5E"/>
    <w:rsid w:val="00D60EBB"/>
    <w:rsid w:val="00D60F81"/>
    <w:rsid w:val="00D6196A"/>
    <w:rsid w:val="00D61E33"/>
    <w:rsid w:val="00D61FBB"/>
    <w:rsid w:val="00D63912"/>
    <w:rsid w:val="00D64052"/>
    <w:rsid w:val="00D65043"/>
    <w:rsid w:val="00D66520"/>
    <w:rsid w:val="00D71311"/>
    <w:rsid w:val="00D71BEE"/>
    <w:rsid w:val="00D71D35"/>
    <w:rsid w:val="00D729F2"/>
    <w:rsid w:val="00D72C65"/>
    <w:rsid w:val="00D72F09"/>
    <w:rsid w:val="00D7372B"/>
    <w:rsid w:val="00D73926"/>
    <w:rsid w:val="00D74185"/>
    <w:rsid w:val="00D74B44"/>
    <w:rsid w:val="00D756FA"/>
    <w:rsid w:val="00D75A5B"/>
    <w:rsid w:val="00D76AA2"/>
    <w:rsid w:val="00D76D20"/>
    <w:rsid w:val="00D77A54"/>
    <w:rsid w:val="00D81298"/>
    <w:rsid w:val="00D819D7"/>
    <w:rsid w:val="00D82EC5"/>
    <w:rsid w:val="00D82F36"/>
    <w:rsid w:val="00D83AA3"/>
    <w:rsid w:val="00D83E56"/>
    <w:rsid w:val="00D83E68"/>
    <w:rsid w:val="00D861E5"/>
    <w:rsid w:val="00D87111"/>
    <w:rsid w:val="00D87AC9"/>
    <w:rsid w:val="00D923DB"/>
    <w:rsid w:val="00D925D8"/>
    <w:rsid w:val="00D92958"/>
    <w:rsid w:val="00D929D9"/>
    <w:rsid w:val="00D951F2"/>
    <w:rsid w:val="00D953B2"/>
    <w:rsid w:val="00D9729D"/>
    <w:rsid w:val="00DA2A91"/>
    <w:rsid w:val="00DA3932"/>
    <w:rsid w:val="00DA46B7"/>
    <w:rsid w:val="00DA6E42"/>
    <w:rsid w:val="00DA727D"/>
    <w:rsid w:val="00DA754E"/>
    <w:rsid w:val="00DB13E1"/>
    <w:rsid w:val="00DB1D09"/>
    <w:rsid w:val="00DB2144"/>
    <w:rsid w:val="00DB2DC5"/>
    <w:rsid w:val="00DB40F7"/>
    <w:rsid w:val="00DB6F4E"/>
    <w:rsid w:val="00DB7269"/>
    <w:rsid w:val="00DB7653"/>
    <w:rsid w:val="00DC1BEC"/>
    <w:rsid w:val="00DC242F"/>
    <w:rsid w:val="00DC24FF"/>
    <w:rsid w:val="00DC2DD7"/>
    <w:rsid w:val="00DC4141"/>
    <w:rsid w:val="00DC5B87"/>
    <w:rsid w:val="00DC76BF"/>
    <w:rsid w:val="00DD0373"/>
    <w:rsid w:val="00DD094E"/>
    <w:rsid w:val="00DD157E"/>
    <w:rsid w:val="00DD1819"/>
    <w:rsid w:val="00DD216D"/>
    <w:rsid w:val="00DD231B"/>
    <w:rsid w:val="00DD3981"/>
    <w:rsid w:val="00DD3FF0"/>
    <w:rsid w:val="00DD57B6"/>
    <w:rsid w:val="00DD7DF3"/>
    <w:rsid w:val="00DD7E23"/>
    <w:rsid w:val="00DE34CF"/>
    <w:rsid w:val="00DE44E9"/>
    <w:rsid w:val="00DE48B0"/>
    <w:rsid w:val="00DE5306"/>
    <w:rsid w:val="00DE5397"/>
    <w:rsid w:val="00DE6214"/>
    <w:rsid w:val="00DE665B"/>
    <w:rsid w:val="00DE6EB1"/>
    <w:rsid w:val="00DF1C03"/>
    <w:rsid w:val="00DF3B07"/>
    <w:rsid w:val="00DF3B40"/>
    <w:rsid w:val="00DF5691"/>
    <w:rsid w:val="00DF674B"/>
    <w:rsid w:val="00E00E6D"/>
    <w:rsid w:val="00E0120C"/>
    <w:rsid w:val="00E025F4"/>
    <w:rsid w:val="00E04378"/>
    <w:rsid w:val="00E07F9E"/>
    <w:rsid w:val="00E07FCD"/>
    <w:rsid w:val="00E1058B"/>
    <w:rsid w:val="00E106F9"/>
    <w:rsid w:val="00E10955"/>
    <w:rsid w:val="00E11067"/>
    <w:rsid w:val="00E11A3A"/>
    <w:rsid w:val="00E11F74"/>
    <w:rsid w:val="00E13CFD"/>
    <w:rsid w:val="00E13D72"/>
    <w:rsid w:val="00E13F3D"/>
    <w:rsid w:val="00E145B2"/>
    <w:rsid w:val="00E14C53"/>
    <w:rsid w:val="00E17230"/>
    <w:rsid w:val="00E1736E"/>
    <w:rsid w:val="00E20A0C"/>
    <w:rsid w:val="00E21344"/>
    <w:rsid w:val="00E2147F"/>
    <w:rsid w:val="00E22537"/>
    <w:rsid w:val="00E232B4"/>
    <w:rsid w:val="00E240B8"/>
    <w:rsid w:val="00E244E5"/>
    <w:rsid w:val="00E24541"/>
    <w:rsid w:val="00E2526C"/>
    <w:rsid w:val="00E2672C"/>
    <w:rsid w:val="00E267F2"/>
    <w:rsid w:val="00E26A06"/>
    <w:rsid w:val="00E2783A"/>
    <w:rsid w:val="00E279EC"/>
    <w:rsid w:val="00E30148"/>
    <w:rsid w:val="00E305F8"/>
    <w:rsid w:val="00E30BCA"/>
    <w:rsid w:val="00E30D90"/>
    <w:rsid w:val="00E31572"/>
    <w:rsid w:val="00E3259A"/>
    <w:rsid w:val="00E34898"/>
    <w:rsid w:val="00E3526E"/>
    <w:rsid w:val="00E428C8"/>
    <w:rsid w:val="00E438CC"/>
    <w:rsid w:val="00E44FB4"/>
    <w:rsid w:val="00E4605C"/>
    <w:rsid w:val="00E47E55"/>
    <w:rsid w:val="00E508EE"/>
    <w:rsid w:val="00E510B8"/>
    <w:rsid w:val="00E512CE"/>
    <w:rsid w:val="00E513FE"/>
    <w:rsid w:val="00E51AA3"/>
    <w:rsid w:val="00E5273C"/>
    <w:rsid w:val="00E54449"/>
    <w:rsid w:val="00E544DC"/>
    <w:rsid w:val="00E54658"/>
    <w:rsid w:val="00E578A5"/>
    <w:rsid w:val="00E57CEB"/>
    <w:rsid w:val="00E6008A"/>
    <w:rsid w:val="00E600FE"/>
    <w:rsid w:val="00E6024E"/>
    <w:rsid w:val="00E604CF"/>
    <w:rsid w:val="00E605CE"/>
    <w:rsid w:val="00E60686"/>
    <w:rsid w:val="00E60AFE"/>
    <w:rsid w:val="00E62D63"/>
    <w:rsid w:val="00E633FB"/>
    <w:rsid w:val="00E63B42"/>
    <w:rsid w:val="00E644B1"/>
    <w:rsid w:val="00E66A64"/>
    <w:rsid w:val="00E66C28"/>
    <w:rsid w:val="00E67058"/>
    <w:rsid w:val="00E67B0F"/>
    <w:rsid w:val="00E67F0D"/>
    <w:rsid w:val="00E70364"/>
    <w:rsid w:val="00E71853"/>
    <w:rsid w:val="00E71B05"/>
    <w:rsid w:val="00E72070"/>
    <w:rsid w:val="00E72518"/>
    <w:rsid w:val="00E73622"/>
    <w:rsid w:val="00E74209"/>
    <w:rsid w:val="00E7590A"/>
    <w:rsid w:val="00E7776B"/>
    <w:rsid w:val="00E80E64"/>
    <w:rsid w:val="00E81931"/>
    <w:rsid w:val="00E82D79"/>
    <w:rsid w:val="00E82F0C"/>
    <w:rsid w:val="00E8418D"/>
    <w:rsid w:val="00E84321"/>
    <w:rsid w:val="00E843F2"/>
    <w:rsid w:val="00E866ED"/>
    <w:rsid w:val="00E8687B"/>
    <w:rsid w:val="00E87575"/>
    <w:rsid w:val="00E87908"/>
    <w:rsid w:val="00E91519"/>
    <w:rsid w:val="00E915F8"/>
    <w:rsid w:val="00E9165F"/>
    <w:rsid w:val="00E91D5F"/>
    <w:rsid w:val="00E92892"/>
    <w:rsid w:val="00E938BD"/>
    <w:rsid w:val="00E93EF4"/>
    <w:rsid w:val="00E9422A"/>
    <w:rsid w:val="00E944BF"/>
    <w:rsid w:val="00E96537"/>
    <w:rsid w:val="00E967FD"/>
    <w:rsid w:val="00E96F81"/>
    <w:rsid w:val="00E97F2F"/>
    <w:rsid w:val="00EA09AC"/>
    <w:rsid w:val="00EA244B"/>
    <w:rsid w:val="00EA3C79"/>
    <w:rsid w:val="00EA49C2"/>
    <w:rsid w:val="00EA4BE6"/>
    <w:rsid w:val="00EA4F8C"/>
    <w:rsid w:val="00EA5F53"/>
    <w:rsid w:val="00EA6A60"/>
    <w:rsid w:val="00EA79B0"/>
    <w:rsid w:val="00EB0483"/>
    <w:rsid w:val="00EB068C"/>
    <w:rsid w:val="00EB09B7"/>
    <w:rsid w:val="00EB102E"/>
    <w:rsid w:val="00EB146B"/>
    <w:rsid w:val="00EB2745"/>
    <w:rsid w:val="00EB4E5D"/>
    <w:rsid w:val="00EB52B4"/>
    <w:rsid w:val="00EB5662"/>
    <w:rsid w:val="00EB5F2B"/>
    <w:rsid w:val="00EB787B"/>
    <w:rsid w:val="00EB78CF"/>
    <w:rsid w:val="00EB7A75"/>
    <w:rsid w:val="00EC039C"/>
    <w:rsid w:val="00EC0FC6"/>
    <w:rsid w:val="00EC100E"/>
    <w:rsid w:val="00EC25F7"/>
    <w:rsid w:val="00EC292C"/>
    <w:rsid w:val="00EC48D2"/>
    <w:rsid w:val="00EC5297"/>
    <w:rsid w:val="00EC57A9"/>
    <w:rsid w:val="00EC69D5"/>
    <w:rsid w:val="00EC6F92"/>
    <w:rsid w:val="00EC76D6"/>
    <w:rsid w:val="00EC7CF0"/>
    <w:rsid w:val="00ED02A5"/>
    <w:rsid w:val="00ED0959"/>
    <w:rsid w:val="00ED13DD"/>
    <w:rsid w:val="00ED173E"/>
    <w:rsid w:val="00ED175E"/>
    <w:rsid w:val="00ED181E"/>
    <w:rsid w:val="00ED28B3"/>
    <w:rsid w:val="00ED3F5A"/>
    <w:rsid w:val="00ED55E7"/>
    <w:rsid w:val="00ED5C83"/>
    <w:rsid w:val="00ED784D"/>
    <w:rsid w:val="00EE01CA"/>
    <w:rsid w:val="00EE0628"/>
    <w:rsid w:val="00EE1444"/>
    <w:rsid w:val="00EE1A2F"/>
    <w:rsid w:val="00EE4309"/>
    <w:rsid w:val="00EE475F"/>
    <w:rsid w:val="00EE5568"/>
    <w:rsid w:val="00EE6115"/>
    <w:rsid w:val="00EE6C94"/>
    <w:rsid w:val="00EE6CE5"/>
    <w:rsid w:val="00EE7280"/>
    <w:rsid w:val="00EE7D7C"/>
    <w:rsid w:val="00EF0254"/>
    <w:rsid w:val="00EF21AA"/>
    <w:rsid w:val="00EF235D"/>
    <w:rsid w:val="00EF54F4"/>
    <w:rsid w:val="00EF554D"/>
    <w:rsid w:val="00EF5FE0"/>
    <w:rsid w:val="00EF7768"/>
    <w:rsid w:val="00EF7B6C"/>
    <w:rsid w:val="00EF7C8B"/>
    <w:rsid w:val="00EF7E0A"/>
    <w:rsid w:val="00F000A3"/>
    <w:rsid w:val="00F00E3B"/>
    <w:rsid w:val="00F01FA5"/>
    <w:rsid w:val="00F03FCC"/>
    <w:rsid w:val="00F05987"/>
    <w:rsid w:val="00F0599C"/>
    <w:rsid w:val="00F05F2E"/>
    <w:rsid w:val="00F075AF"/>
    <w:rsid w:val="00F116C6"/>
    <w:rsid w:val="00F1253A"/>
    <w:rsid w:val="00F1358E"/>
    <w:rsid w:val="00F14302"/>
    <w:rsid w:val="00F14802"/>
    <w:rsid w:val="00F14FB1"/>
    <w:rsid w:val="00F15A8B"/>
    <w:rsid w:val="00F16FB9"/>
    <w:rsid w:val="00F1704F"/>
    <w:rsid w:val="00F17074"/>
    <w:rsid w:val="00F208DC"/>
    <w:rsid w:val="00F20B11"/>
    <w:rsid w:val="00F2293A"/>
    <w:rsid w:val="00F230C2"/>
    <w:rsid w:val="00F2333C"/>
    <w:rsid w:val="00F23FBD"/>
    <w:rsid w:val="00F2513E"/>
    <w:rsid w:val="00F25D98"/>
    <w:rsid w:val="00F25DA0"/>
    <w:rsid w:val="00F27565"/>
    <w:rsid w:val="00F279A6"/>
    <w:rsid w:val="00F300FB"/>
    <w:rsid w:val="00F30251"/>
    <w:rsid w:val="00F3302B"/>
    <w:rsid w:val="00F3315E"/>
    <w:rsid w:val="00F334D8"/>
    <w:rsid w:val="00F34BCC"/>
    <w:rsid w:val="00F35C89"/>
    <w:rsid w:val="00F36AA3"/>
    <w:rsid w:val="00F36C1E"/>
    <w:rsid w:val="00F37ABC"/>
    <w:rsid w:val="00F37C00"/>
    <w:rsid w:val="00F40920"/>
    <w:rsid w:val="00F40C95"/>
    <w:rsid w:val="00F42275"/>
    <w:rsid w:val="00F43575"/>
    <w:rsid w:val="00F43F84"/>
    <w:rsid w:val="00F452DD"/>
    <w:rsid w:val="00F458B8"/>
    <w:rsid w:val="00F46657"/>
    <w:rsid w:val="00F46A33"/>
    <w:rsid w:val="00F50334"/>
    <w:rsid w:val="00F507E8"/>
    <w:rsid w:val="00F50CAE"/>
    <w:rsid w:val="00F53489"/>
    <w:rsid w:val="00F53543"/>
    <w:rsid w:val="00F53CD1"/>
    <w:rsid w:val="00F5446C"/>
    <w:rsid w:val="00F55BE8"/>
    <w:rsid w:val="00F55CAE"/>
    <w:rsid w:val="00F6084E"/>
    <w:rsid w:val="00F61A5B"/>
    <w:rsid w:val="00F61FC4"/>
    <w:rsid w:val="00F6310B"/>
    <w:rsid w:val="00F63151"/>
    <w:rsid w:val="00F63CB9"/>
    <w:rsid w:val="00F63E13"/>
    <w:rsid w:val="00F63E78"/>
    <w:rsid w:val="00F63F90"/>
    <w:rsid w:val="00F64B85"/>
    <w:rsid w:val="00F65F74"/>
    <w:rsid w:val="00F66134"/>
    <w:rsid w:val="00F701B2"/>
    <w:rsid w:val="00F7034F"/>
    <w:rsid w:val="00F7355C"/>
    <w:rsid w:val="00F7539F"/>
    <w:rsid w:val="00F76372"/>
    <w:rsid w:val="00F77B1D"/>
    <w:rsid w:val="00F80AEA"/>
    <w:rsid w:val="00F81052"/>
    <w:rsid w:val="00F810E5"/>
    <w:rsid w:val="00F815A4"/>
    <w:rsid w:val="00F817FC"/>
    <w:rsid w:val="00F81F5A"/>
    <w:rsid w:val="00F8421D"/>
    <w:rsid w:val="00F856B9"/>
    <w:rsid w:val="00F85FA2"/>
    <w:rsid w:val="00F87009"/>
    <w:rsid w:val="00F8714B"/>
    <w:rsid w:val="00F878DC"/>
    <w:rsid w:val="00F90370"/>
    <w:rsid w:val="00F920E5"/>
    <w:rsid w:val="00F928D0"/>
    <w:rsid w:val="00F9390F"/>
    <w:rsid w:val="00F967AF"/>
    <w:rsid w:val="00FA6A96"/>
    <w:rsid w:val="00FA73FB"/>
    <w:rsid w:val="00FB0D7D"/>
    <w:rsid w:val="00FB171C"/>
    <w:rsid w:val="00FB2989"/>
    <w:rsid w:val="00FB317C"/>
    <w:rsid w:val="00FB5252"/>
    <w:rsid w:val="00FB6386"/>
    <w:rsid w:val="00FB687F"/>
    <w:rsid w:val="00FB6FFD"/>
    <w:rsid w:val="00FC06A0"/>
    <w:rsid w:val="00FC1200"/>
    <w:rsid w:val="00FC19C7"/>
    <w:rsid w:val="00FC1FB3"/>
    <w:rsid w:val="00FC262A"/>
    <w:rsid w:val="00FC38AB"/>
    <w:rsid w:val="00FC3AA8"/>
    <w:rsid w:val="00FC4C48"/>
    <w:rsid w:val="00FC6C24"/>
    <w:rsid w:val="00FC7B7E"/>
    <w:rsid w:val="00FD09D7"/>
    <w:rsid w:val="00FD1A95"/>
    <w:rsid w:val="00FD1BBA"/>
    <w:rsid w:val="00FD22B4"/>
    <w:rsid w:val="00FD3E39"/>
    <w:rsid w:val="00FD498D"/>
    <w:rsid w:val="00FD5B3E"/>
    <w:rsid w:val="00FD6268"/>
    <w:rsid w:val="00FD733E"/>
    <w:rsid w:val="00FD7BE6"/>
    <w:rsid w:val="00FE01ED"/>
    <w:rsid w:val="00FE1DCB"/>
    <w:rsid w:val="00FE41D9"/>
    <w:rsid w:val="00FE4B4F"/>
    <w:rsid w:val="00FE4ED2"/>
    <w:rsid w:val="00FE58C9"/>
    <w:rsid w:val="00FE6164"/>
    <w:rsid w:val="00FE6280"/>
    <w:rsid w:val="00FE6462"/>
    <w:rsid w:val="00FF41D3"/>
    <w:rsid w:val="00FF5690"/>
    <w:rsid w:val="00FF5C48"/>
    <w:rsid w:val="00FF6191"/>
    <w:rsid w:val="00FF6246"/>
    <w:rsid w:val="00FF632E"/>
    <w:rsid w:val="059F869B"/>
    <w:rsid w:val="084460F2"/>
    <w:rsid w:val="0C68BE80"/>
    <w:rsid w:val="0E18FB11"/>
    <w:rsid w:val="0FEF310F"/>
    <w:rsid w:val="1E014125"/>
    <w:rsid w:val="2171BD6B"/>
    <w:rsid w:val="2E6B171F"/>
    <w:rsid w:val="3215691C"/>
    <w:rsid w:val="32B9ED40"/>
    <w:rsid w:val="3FEE9CE2"/>
    <w:rsid w:val="4096EF59"/>
    <w:rsid w:val="413D365F"/>
    <w:rsid w:val="42707E93"/>
    <w:rsid w:val="52E11DCA"/>
    <w:rsid w:val="535177BB"/>
    <w:rsid w:val="539A5A56"/>
    <w:rsid w:val="5AB5AB22"/>
    <w:rsid w:val="5DECB46C"/>
    <w:rsid w:val="7280AEAF"/>
    <w:rsid w:val="7D7BAAE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393896D5-5E58-4850-8E5B-B973DD09B3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51FE3"/>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uiPriority w:val="9"/>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500D8C"/>
    <w:rPr>
      <w:rFonts w:ascii="Times New Roman" w:hAnsi="Times New Roman"/>
      <w:lang w:val="en-GB" w:eastAsia="en-US"/>
    </w:rPr>
  </w:style>
  <w:style w:type="character" w:customStyle="1" w:styleId="NOChar">
    <w:name w:val="NO Char"/>
    <w:link w:val="NO"/>
    <w:rsid w:val="00500D8C"/>
    <w:rPr>
      <w:rFonts w:ascii="Times New Roman" w:hAnsi="Times New Roman"/>
      <w:lang w:val="en-GB" w:eastAsia="en-US"/>
    </w:rPr>
  </w:style>
  <w:style w:type="character" w:customStyle="1" w:styleId="Heading4Char">
    <w:name w:val="Heading 4 Char"/>
    <w:basedOn w:val="DefaultParagraphFont"/>
    <w:link w:val="Heading4"/>
    <w:rsid w:val="00956281"/>
    <w:rPr>
      <w:rFonts w:ascii="Arial" w:hAnsi="Arial"/>
      <w:sz w:val="24"/>
      <w:lang w:val="en-GB" w:eastAsia="en-US"/>
    </w:rPr>
  </w:style>
  <w:style w:type="character" w:customStyle="1" w:styleId="B1Char">
    <w:name w:val="B1 Char"/>
    <w:link w:val="B1"/>
    <w:qFormat/>
    <w:locked/>
    <w:rsid w:val="00061C90"/>
    <w:rPr>
      <w:rFonts w:ascii="Times New Roman" w:hAnsi="Times New Roman"/>
      <w:lang w:val="en-GB" w:eastAsia="en-US"/>
    </w:rPr>
  </w:style>
  <w:style w:type="paragraph" w:styleId="ListParagraph">
    <w:name w:val="List Paragraph"/>
    <w:basedOn w:val="Normal"/>
    <w:uiPriority w:val="34"/>
    <w:qFormat/>
    <w:rsid w:val="00F81052"/>
    <w:pPr>
      <w:ind w:left="720"/>
      <w:contextualSpacing/>
    </w:pPr>
  </w:style>
  <w:style w:type="character" w:customStyle="1" w:styleId="Heading5Char">
    <w:name w:val="Heading 5 Char"/>
    <w:basedOn w:val="DefaultParagraphFont"/>
    <w:link w:val="Heading5"/>
    <w:uiPriority w:val="9"/>
    <w:rsid w:val="004D3E97"/>
    <w:rPr>
      <w:rFonts w:ascii="Arial" w:hAnsi="Arial"/>
      <w:sz w:val="22"/>
      <w:lang w:val="en-GB" w:eastAsia="en-US"/>
    </w:rPr>
  </w:style>
  <w:style w:type="character" w:customStyle="1" w:styleId="EXCar">
    <w:name w:val="EX Car"/>
    <w:link w:val="EX"/>
    <w:rsid w:val="00197366"/>
    <w:rPr>
      <w:rFonts w:ascii="Times New Roman" w:hAnsi="Times New Roman"/>
      <w:lang w:val="en-GB" w:eastAsia="en-US"/>
    </w:rPr>
  </w:style>
  <w:style w:type="character" w:customStyle="1" w:styleId="Heading3Char">
    <w:name w:val="Heading 3 Char"/>
    <w:basedOn w:val="DefaultParagraphFont"/>
    <w:link w:val="Heading3"/>
    <w:rsid w:val="002463C6"/>
    <w:rPr>
      <w:rFonts w:ascii="Arial" w:hAnsi="Arial"/>
      <w:sz w:val="28"/>
      <w:lang w:val="en-GB" w:eastAsia="en-US"/>
    </w:rPr>
  </w:style>
  <w:style w:type="character" w:customStyle="1" w:styleId="CommentTextChar">
    <w:name w:val="Comment Text Char"/>
    <w:basedOn w:val="DefaultParagraphFont"/>
    <w:link w:val="CommentText"/>
    <w:rsid w:val="002463C6"/>
    <w:rPr>
      <w:rFonts w:ascii="Times New Roman" w:hAnsi="Times New Roman"/>
      <w:lang w:val="en-GB" w:eastAsia="en-US"/>
    </w:rPr>
  </w:style>
  <w:style w:type="character" w:customStyle="1" w:styleId="normaltextrun">
    <w:name w:val="normaltextrun"/>
    <w:basedOn w:val="DefaultParagraphFont"/>
    <w:rsid w:val="00EB787B"/>
  </w:style>
  <w:style w:type="character" w:customStyle="1" w:styleId="eop">
    <w:name w:val="eop"/>
    <w:basedOn w:val="DefaultParagraphFont"/>
    <w:rsid w:val="00EB787B"/>
  </w:style>
  <w:style w:type="character" w:customStyle="1" w:styleId="TFChar">
    <w:name w:val="TF Char"/>
    <w:basedOn w:val="DefaultParagraphFont"/>
    <w:link w:val="TF"/>
    <w:rsid w:val="00385F51"/>
    <w:rPr>
      <w:rFonts w:ascii="Arial" w:hAnsi="Arial"/>
      <w:b/>
      <w:lang w:val="en-GB" w:eastAsia="en-US"/>
    </w:rPr>
  </w:style>
  <w:style w:type="character" w:customStyle="1" w:styleId="THChar">
    <w:name w:val="TH Char"/>
    <w:link w:val="TH"/>
    <w:rsid w:val="00385F51"/>
    <w:rPr>
      <w:rFonts w:ascii="Arial" w:hAnsi="Arial"/>
      <w:b/>
      <w:lang w:val="en-GB" w:eastAsia="en-US"/>
    </w:rPr>
  </w:style>
  <w:style w:type="paragraph" w:customStyle="1" w:styleId="paragraph">
    <w:name w:val="paragraph"/>
    <w:basedOn w:val="Normal"/>
    <w:rsid w:val="000C1937"/>
    <w:pPr>
      <w:spacing w:before="100" w:beforeAutospacing="1" w:after="100" w:afterAutospacing="1"/>
    </w:pPr>
    <w:rPr>
      <w:sz w:val="24"/>
      <w:szCs w:val="24"/>
      <w:lang w:val="nl-NL" w:eastAsia="nl-NL"/>
    </w:rPr>
  </w:style>
  <w:style w:type="character" w:customStyle="1" w:styleId="Heading6Char">
    <w:name w:val="Heading 6 Char"/>
    <w:basedOn w:val="DefaultParagraphFont"/>
    <w:link w:val="Heading6"/>
    <w:rsid w:val="00EE1A2F"/>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666941">
      <w:bodyDiv w:val="1"/>
      <w:marLeft w:val="0"/>
      <w:marRight w:val="0"/>
      <w:marTop w:val="0"/>
      <w:marBottom w:val="0"/>
      <w:divBdr>
        <w:top w:val="none" w:sz="0" w:space="0" w:color="auto"/>
        <w:left w:val="none" w:sz="0" w:space="0" w:color="auto"/>
        <w:bottom w:val="none" w:sz="0" w:space="0" w:color="auto"/>
        <w:right w:val="none" w:sz="0" w:space="0" w:color="auto"/>
      </w:divBdr>
    </w:div>
    <w:div w:id="233705903">
      <w:bodyDiv w:val="1"/>
      <w:marLeft w:val="0"/>
      <w:marRight w:val="0"/>
      <w:marTop w:val="0"/>
      <w:marBottom w:val="0"/>
      <w:divBdr>
        <w:top w:val="none" w:sz="0" w:space="0" w:color="auto"/>
        <w:left w:val="none" w:sz="0" w:space="0" w:color="auto"/>
        <w:bottom w:val="none" w:sz="0" w:space="0" w:color="auto"/>
        <w:right w:val="none" w:sz="0" w:space="0" w:color="auto"/>
      </w:divBdr>
      <w:divsChild>
        <w:div w:id="601378289">
          <w:marLeft w:val="0"/>
          <w:marRight w:val="0"/>
          <w:marTop w:val="0"/>
          <w:marBottom w:val="0"/>
          <w:divBdr>
            <w:top w:val="none" w:sz="0" w:space="0" w:color="auto"/>
            <w:left w:val="none" w:sz="0" w:space="0" w:color="auto"/>
            <w:bottom w:val="none" w:sz="0" w:space="0" w:color="auto"/>
            <w:right w:val="none" w:sz="0" w:space="0" w:color="auto"/>
          </w:divBdr>
        </w:div>
        <w:div w:id="746734580">
          <w:marLeft w:val="0"/>
          <w:marRight w:val="0"/>
          <w:marTop w:val="0"/>
          <w:marBottom w:val="0"/>
          <w:divBdr>
            <w:top w:val="none" w:sz="0" w:space="0" w:color="auto"/>
            <w:left w:val="none" w:sz="0" w:space="0" w:color="auto"/>
            <w:bottom w:val="none" w:sz="0" w:space="0" w:color="auto"/>
            <w:right w:val="none" w:sz="0" w:space="0" w:color="auto"/>
          </w:divBdr>
        </w:div>
        <w:div w:id="1005017829">
          <w:marLeft w:val="0"/>
          <w:marRight w:val="0"/>
          <w:marTop w:val="0"/>
          <w:marBottom w:val="0"/>
          <w:divBdr>
            <w:top w:val="none" w:sz="0" w:space="0" w:color="auto"/>
            <w:left w:val="none" w:sz="0" w:space="0" w:color="auto"/>
            <w:bottom w:val="none" w:sz="0" w:space="0" w:color="auto"/>
            <w:right w:val="none" w:sz="0" w:space="0" w:color="auto"/>
          </w:divBdr>
        </w:div>
      </w:divsChild>
    </w:div>
    <w:div w:id="311759139">
      <w:bodyDiv w:val="1"/>
      <w:marLeft w:val="0"/>
      <w:marRight w:val="0"/>
      <w:marTop w:val="0"/>
      <w:marBottom w:val="0"/>
      <w:divBdr>
        <w:top w:val="none" w:sz="0" w:space="0" w:color="auto"/>
        <w:left w:val="none" w:sz="0" w:space="0" w:color="auto"/>
        <w:bottom w:val="none" w:sz="0" w:space="0" w:color="auto"/>
        <w:right w:val="none" w:sz="0" w:space="0" w:color="auto"/>
      </w:divBdr>
    </w:div>
    <w:div w:id="641228522">
      <w:bodyDiv w:val="1"/>
      <w:marLeft w:val="0"/>
      <w:marRight w:val="0"/>
      <w:marTop w:val="0"/>
      <w:marBottom w:val="0"/>
      <w:divBdr>
        <w:top w:val="none" w:sz="0" w:space="0" w:color="auto"/>
        <w:left w:val="none" w:sz="0" w:space="0" w:color="auto"/>
        <w:bottom w:val="none" w:sz="0" w:space="0" w:color="auto"/>
        <w:right w:val="none" w:sz="0" w:space="0" w:color="auto"/>
      </w:divBdr>
    </w:div>
    <w:div w:id="665087954">
      <w:bodyDiv w:val="1"/>
      <w:marLeft w:val="0"/>
      <w:marRight w:val="0"/>
      <w:marTop w:val="0"/>
      <w:marBottom w:val="0"/>
      <w:divBdr>
        <w:top w:val="none" w:sz="0" w:space="0" w:color="auto"/>
        <w:left w:val="none" w:sz="0" w:space="0" w:color="auto"/>
        <w:bottom w:val="none" w:sz="0" w:space="0" w:color="auto"/>
        <w:right w:val="none" w:sz="0" w:space="0" w:color="auto"/>
      </w:divBdr>
    </w:div>
    <w:div w:id="750934973">
      <w:bodyDiv w:val="1"/>
      <w:marLeft w:val="0"/>
      <w:marRight w:val="0"/>
      <w:marTop w:val="0"/>
      <w:marBottom w:val="0"/>
      <w:divBdr>
        <w:top w:val="none" w:sz="0" w:space="0" w:color="auto"/>
        <w:left w:val="none" w:sz="0" w:space="0" w:color="auto"/>
        <w:bottom w:val="none" w:sz="0" w:space="0" w:color="auto"/>
        <w:right w:val="none" w:sz="0" w:space="0" w:color="auto"/>
      </w:divBdr>
      <w:divsChild>
        <w:div w:id="166025512">
          <w:marLeft w:val="0"/>
          <w:marRight w:val="0"/>
          <w:marTop w:val="0"/>
          <w:marBottom w:val="0"/>
          <w:divBdr>
            <w:top w:val="none" w:sz="0" w:space="0" w:color="auto"/>
            <w:left w:val="none" w:sz="0" w:space="0" w:color="auto"/>
            <w:bottom w:val="none" w:sz="0" w:space="0" w:color="auto"/>
            <w:right w:val="none" w:sz="0" w:space="0" w:color="auto"/>
          </w:divBdr>
        </w:div>
        <w:div w:id="198053111">
          <w:marLeft w:val="0"/>
          <w:marRight w:val="0"/>
          <w:marTop w:val="0"/>
          <w:marBottom w:val="0"/>
          <w:divBdr>
            <w:top w:val="none" w:sz="0" w:space="0" w:color="auto"/>
            <w:left w:val="none" w:sz="0" w:space="0" w:color="auto"/>
            <w:bottom w:val="none" w:sz="0" w:space="0" w:color="auto"/>
            <w:right w:val="none" w:sz="0" w:space="0" w:color="auto"/>
          </w:divBdr>
        </w:div>
        <w:div w:id="282230254">
          <w:marLeft w:val="0"/>
          <w:marRight w:val="0"/>
          <w:marTop w:val="0"/>
          <w:marBottom w:val="0"/>
          <w:divBdr>
            <w:top w:val="none" w:sz="0" w:space="0" w:color="auto"/>
            <w:left w:val="none" w:sz="0" w:space="0" w:color="auto"/>
            <w:bottom w:val="none" w:sz="0" w:space="0" w:color="auto"/>
            <w:right w:val="none" w:sz="0" w:space="0" w:color="auto"/>
          </w:divBdr>
        </w:div>
        <w:div w:id="518853228">
          <w:marLeft w:val="0"/>
          <w:marRight w:val="0"/>
          <w:marTop w:val="0"/>
          <w:marBottom w:val="0"/>
          <w:divBdr>
            <w:top w:val="none" w:sz="0" w:space="0" w:color="auto"/>
            <w:left w:val="none" w:sz="0" w:space="0" w:color="auto"/>
            <w:bottom w:val="none" w:sz="0" w:space="0" w:color="auto"/>
            <w:right w:val="none" w:sz="0" w:space="0" w:color="auto"/>
          </w:divBdr>
        </w:div>
        <w:div w:id="774864574">
          <w:marLeft w:val="0"/>
          <w:marRight w:val="0"/>
          <w:marTop w:val="0"/>
          <w:marBottom w:val="0"/>
          <w:divBdr>
            <w:top w:val="none" w:sz="0" w:space="0" w:color="auto"/>
            <w:left w:val="none" w:sz="0" w:space="0" w:color="auto"/>
            <w:bottom w:val="none" w:sz="0" w:space="0" w:color="auto"/>
            <w:right w:val="none" w:sz="0" w:space="0" w:color="auto"/>
          </w:divBdr>
        </w:div>
        <w:div w:id="845443672">
          <w:marLeft w:val="0"/>
          <w:marRight w:val="0"/>
          <w:marTop w:val="0"/>
          <w:marBottom w:val="0"/>
          <w:divBdr>
            <w:top w:val="none" w:sz="0" w:space="0" w:color="auto"/>
            <w:left w:val="none" w:sz="0" w:space="0" w:color="auto"/>
            <w:bottom w:val="none" w:sz="0" w:space="0" w:color="auto"/>
            <w:right w:val="none" w:sz="0" w:space="0" w:color="auto"/>
          </w:divBdr>
        </w:div>
        <w:div w:id="886768011">
          <w:marLeft w:val="0"/>
          <w:marRight w:val="0"/>
          <w:marTop w:val="0"/>
          <w:marBottom w:val="0"/>
          <w:divBdr>
            <w:top w:val="none" w:sz="0" w:space="0" w:color="auto"/>
            <w:left w:val="none" w:sz="0" w:space="0" w:color="auto"/>
            <w:bottom w:val="none" w:sz="0" w:space="0" w:color="auto"/>
            <w:right w:val="none" w:sz="0" w:space="0" w:color="auto"/>
          </w:divBdr>
        </w:div>
        <w:div w:id="941453855">
          <w:marLeft w:val="0"/>
          <w:marRight w:val="0"/>
          <w:marTop w:val="0"/>
          <w:marBottom w:val="0"/>
          <w:divBdr>
            <w:top w:val="none" w:sz="0" w:space="0" w:color="auto"/>
            <w:left w:val="none" w:sz="0" w:space="0" w:color="auto"/>
            <w:bottom w:val="none" w:sz="0" w:space="0" w:color="auto"/>
            <w:right w:val="none" w:sz="0" w:space="0" w:color="auto"/>
          </w:divBdr>
        </w:div>
        <w:div w:id="998996837">
          <w:marLeft w:val="0"/>
          <w:marRight w:val="0"/>
          <w:marTop w:val="0"/>
          <w:marBottom w:val="0"/>
          <w:divBdr>
            <w:top w:val="none" w:sz="0" w:space="0" w:color="auto"/>
            <w:left w:val="none" w:sz="0" w:space="0" w:color="auto"/>
            <w:bottom w:val="none" w:sz="0" w:space="0" w:color="auto"/>
            <w:right w:val="none" w:sz="0" w:space="0" w:color="auto"/>
          </w:divBdr>
        </w:div>
        <w:div w:id="1030296422">
          <w:marLeft w:val="0"/>
          <w:marRight w:val="0"/>
          <w:marTop w:val="0"/>
          <w:marBottom w:val="0"/>
          <w:divBdr>
            <w:top w:val="none" w:sz="0" w:space="0" w:color="auto"/>
            <w:left w:val="none" w:sz="0" w:space="0" w:color="auto"/>
            <w:bottom w:val="none" w:sz="0" w:space="0" w:color="auto"/>
            <w:right w:val="none" w:sz="0" w:space="0" w:color="auto"/>
          </w:divBdr>
        </w:div>
        <w:div w:id="1068846492">
          <w:marLeft w:val="0"/>
          <w:marRight w:val="0"/>
          <w:marTop w:val="0"/>
          <w:marBottom w:val="0"/>
          <w:divBdr>
            <w:top w:val="none" w:sz="0" w:space="0" w:color="auto"/>
            <w:left w:val="none" w:sz="0" w:space="0" w:color="auto"/>
            <w:bottom w:val="none" w:sz="0" w:space="0" w:color="auto"/>
            <w:right w:val="none" w:sz="0" w:space="0" w:color="auto"/>
          </w:divBdr>
        </w:div>
        <w:div w:id="1151825311">
          <w:marLeft w:val="0"/>
          <w:marRight w:val="0"/>
          <w:marTop w:val="0"/>
          <w:marBottom w:val="0"/>
          <w:divBdr>
            <w:top w:val="none" w:sz="0" w:space="0" w:color="auto"/>
            <w:left w:val="none" w:sz="0" w:space="0" w:color="auto"/>
            <w:bottom w:val="none" w:sz="0" w:space="0" w:color="auto"/>
            <w:right w:val="none" w:sz="0" w:space="0" w:color="auto"/>
          </w:divBdr>
        </w:div>
        <w:div w:id="1190603292">
          <w:marLeft w:val="0"/>
          <w:marRight w:val="0"/>
          <w:marTop w:val="0"/>
          <w:marBottom w:val="0"/>
          <w:divBdr>
            <w:top w:val="none" w:sz="0" w:space="0" w:color="auto"/>
            <w:left w:val="none" w:sz="0" w:space="0" w:color="auto"/>
            <w:bottom w:val="none" w:sz="0" w:space="0" w:color="auto"/>
            <w:right w:val="none" w:sz="0" w:space="0" w:color="auto"/>
          </w:divBdr>
        </w:div>
        <w:div w:id="1197696920">
          <w:marLeft w:val="0"/>
          <w:marRight w:val="0"/>
          <w:marTop w:val="0"/>
          <w:marBottom w:val="0"/>
          <w:divBdr>
            <w:top w:val="none" w:sz="0" w:space="0" w:color="auto"/>
            <w:left w:val="none" w:sz="0" w:space="0" w:color="auto"/>
            <w:bottom w:val="none" w:sz="0" w:space="0" w:color="auto"/>
            <w:right w:val="none" w:sz="0" w:space="0" w:color="auto"/>
          </w:divBdr>
        </w:div>
        <w:div w:id="1224757014">
          <w:marLeft w:val="0"/>
          <w:marRight w:val="0"/>
          <w:marTop w:val="0"/>
          <w:marBottom w:val="0"/>
          <w:divBdr>
            <w:top w:val="none" w:sz="0" w:space="0" w:color="auto"/>
            <w:left w:val="none" w:sz="0" w:space="0" w:color="auto"/>
            <w:bottom w:val="none" w:sz="0" w:space="0" w:color="auto"/>
            <w:right w:val="none" w:sz="0" w:space="0" w:color="auto"/>
          </w:divBdr>
        </w:div>
        <w:div w:id="1256401644">
          <w:marLeft w:val="0"/>
          <w:marRight w:val="0"/>
          <w:marTop w:val="0"/>
          <w:marBottom w:val="0"/>
          <w:divBdr>
            <w:top w:val="none" w:sz="0" w:space="0" w:color="auto"/>
            <w:left w:val="none" w:sz="0" w:space="0" w:color="auto"/>
            <w:bottom w:val="none" w:sz="0" w:space="0" w:color="auto"/>
            <w:right w:val="none" w:sz="0" w:space="0" w:color="auto"/>
          </w:divBdr>
        </w:div>
        <w:div w:id="1389373908">
          <w:marLeft w:val="0"/>
          <w:marRight w:val="0"/>
          <w:marTop w:val="0"/>
          <w:marBottom w:val="0"/>
          <w:divBdr>
            <w:top w:val="none" w:sz="0" w:space="0" w:color="auto"/>
            <w:left w:val="none" w:sz="0" w:space="0" w:color="auto"/>
            <w:bottom w:val="none" w:sz="0" w:space="0" w:color="auto"/>
            <w:right w:val="none" w:sz="0" w:space="0" w:color="auto"/>
          </w:divBdr>
        </w:div>
        <w:div w:id="1392852177">
          <w:marLeft w:val="0"/>
          <w:marRight w:val="0"/>
          <w:marTop w:val="0"/>
          <w:marBottom w:val="0"/>
          <w:divBdr>
            <w:top w:val="none" w:sz="0" w:space="0" w:color="auto"/>
            <w:left w:val="none" w:sz="0" w:space="0" w:color="auto"/>
            <w:bottom w:val="none" w:sz="0" w:space="0" w:color="auto"/>
            <w:right w:val="none" w:sz="0" w:space="0" w:color="auto"/>
          </w:divBdr>
        </w:div>
        <w:div w:id="1553687075">
          <w:marLeft w:val="0"/>
          <w:marRight w:val="0"/>
          <w:marTop w:val="0"/>
          <w:marBottom w:val="0"/>
          <w:divBdr>
            <w:top w:val="none" w:sz="0" w:space="0" w:color="auto"/>
            <w:left w:val="none" w:sz="0" w:space="0" w:color="auto"/>
            <w:bottom w:val="none" w:sz="0" w:space="0" w:color="auto"/>
            <w:right w:val="none" w:sz="0" w:space="0" w:color="auto"/>
          </w:divBdr>
        </w:div>
        <w:div w:id="1687365369">
          <w:marLeft w:val="0"/>
          <w:marRight w:val="0"/>
          <w:marTop w:val="0"/>
          <w:marBottom w:val="0"/>
          <w:divBdr>
            <w:top w:val="none" w:sz="0" w:space="0" w:color="auto"/>
            <w:left w:val="none" w:sz="0" w:space="0" w:color="auto"/>
            <w:bottom w:val="none" w:sz="0" w:space="0" w:color="auto"/>
            <w:right w:val="none" w:sz="0" w:space="0" w:color="auto"/>
          </w:divBdr>
        </w:div>
        <w:div w:id="1697343387">
          <w:marLeft w:val="0"/>
          <w:marRight w:val="0"/>
          <w:marTop w:val="0"/>
          <w:marBottom w:val="0"/>
          <w:divBdr>
            <w:top w:val="none" w:sz="0" w:space="0" w:color="auto"/>
            <w:left w:val="none" w:sz="0" w:space="0" w:color="auto"/>
            <w:bottom w:val="none" w:sz="0" w:space="0" w:color="auto"/>
            <w:right w:val="none" w:sz="0" w:space="0" w:color="auto"/>
          </w:divBdr>
        </w:div>
        <w:div w:id="1750494158">
          <w:marLeft w:val="0"/>
          <w:marRight w:val="0"/>
          <w:marTop w:val="0"/>
          <w:marBottom w:val="0"/>
          <w:divBdr>
            <w:top w:val="none" w:sz="0" w:space="0" w:color="auto"/>
            <w:left w:val="none" w:sz="0" w:space="0" w:color="auto"/>
            <w:bottom w:val="none" w:sz="0" w:space="0" w:color="auto"/>
            <w:right w:val="none" w:sz="0" w:space="0" w:color="auto"/>
          </w:divBdr>
        </w:div>
        <w:div w:id="1802530720">
          <w:marLeft w:val="0"/>
          <w:marRight w:val="0"/>
          <w:marTop w:val="0"/>
          <w:marBottom w:val="0"/>
          <w:divBdr>
            <w:top w:val="none" w:sz="0" w:space="0" w:color="auto"/>
            <w:left w:val="none" w:sz="0" w:space="0" w:color="auto"/>
            <w:bottom w:val="none" w:sz="0" w:space="0" w:color="auto"/>
            <w:right w:val="none" w:sz="0" w:space="0" w:color="auto"/>
          </w:divBdr>
        </w:div>
        <w:div w:id="1806855033">
          <w:marLeft w:val="0"/>
          <w:marRight w:val="0"/>
          <w:marTop w:val="0"/>
          <w:marBottom w:val="0"/>
          <w:divBdr>
            <w:top w:val="none" w:sz="0" w:space="0" w:color="auto"/>
            <w:left w:val="none" w:sz="0" w:space="0" w:color="auto"/>
            <w:bottom w:val="none" w:sz="0" w:space="0" w:color="auto"/>
            <w:right w:val="none" w:sz="0" w:space="0" w:color="auto"/>
          </w:divBdr>
        </w:div>
        <w:div w:id="1809280079">
          <w:marLeft w:val="0"/>
          <w:marRight w:val="0"/>
          <w:marTop w:val="0"/>
          <w:marBottom w:val="0"/>
          <w:divBdr>
            <w:top w:val="none" w:sz="0" w:space="0" w:color="auto"/>
            <w:left w:val="none" w:sz="0" w:space="0" w:color="auto"/>
            <w:bottom w:val="none" w:sz="0" w:space="0" w:color="auto"/>
            <w:right w:val="none" w:sz="0" w:space="0" w:color="auto"/>
          </w:divBdr>
        </w:div>
        <w:div w:id="1960144500">
          <w:marLeft w:val="0"/>
          <w:marRight w:val="0"/>
          <w:marTop w:val="0"/>
          <w:marBottom w:val="0"/>
          <w:divBdr>
            <w:top w:val="none" w:sz="0" w:space="0" w:color="auto"/>
            <w:left w:val="none" w:sz="0" w:space="0" w:color="auto"/>
            <w:bottom w:val="none" w:sz="0" w:space="0" w:color="auto"/>
            <w:right w:val="none" w:sz="0" w:space="0" w:color="auto"/>
          </w:divBdr>
        </w:div>
        <w:div w:id="2041929310">
          <w:marLeft w:val="0"/>
          <w:marRight w:val="0"/>
          <w:marTop w:val="0"/>
          <w:marBottom w:val="0"/>
          <w:divBdr>
            <w:top w:val="none" w:sz="0" w:space="0" w:color="auto"/>
            <w:left w:val="none" w:sz="0" w:space="0" w:color="auto"/>
            <w:bottom w:val="none" w:sz="0" w:space="0" w:color="auto"/>
            <w:right w:val="none" w:sz="0" w:space="0" w:color="auto"/>
          </w:divBdr>
        </w:div>
        <w:div w:id="2061008784">
          <w:marLeft w:val="0"/>
          <w:marRight w:val="0"/>
          <w:marTop w:val="0"/>
          <w:marBottom w:val="0"/>
          <w:divBdr>
            <w:top w:val="none" w:sz="0" w:space="0" w:color="auto"/>
            <w:left w:val="none" w:sz="0" w:space="0" w:color="auto"/>
            <w:bottom w:val="none" w:sz="0" w:space="0" w:color="auto"/>
            <w:right w:val="none" w:sz="0" w:space="0" w:color="auto"/>
          </w:divBdr>
        </w:div>
        <w:div w:id="2090692204">
          <w:marLeft w:val="0"/>
          <w:marRight w:val="0"/>
          <w:marTop w:val="0"/>
          <w:marBottom w:val="0"/>
          <w:divBdr>
            <w:top w:val="none" w:sz="0" w:space="0" w:color="auto"/>
            <w:left w:val="none" w:sz="0" w:space="0" w:color="auto"/>
            <w:bottom w:val="none" w:sz="0" w:space="0" w:color="auto"/>
            <w:right w:val="none" w:sz="0" w:space="0" w:color="auto"/>
          </w:divBdr>
        </w:div>
      </w:divsChild>
    </w:div>
    <w:div w:id="832598634">
      <w:bodyDiv w:val="1"/>
      <w:marLeft w:val="0"/>
      <w:marRight w:val="0"/>
      <w:marTop w:val="0"/>
      <w:marBottom w:val="0"/>
      <w:divBdr>
        <w:top w:val="none" w:sz="0" w:space="0" w:color="auto"/>
        <w:left w:val="none" w:sz="0" w:space="0" w:color="auto"/>
        <w:bottom w:val="none" w:sz="0" w:space="0" w:color="auto"/>
        <w:right w:val="none" w:sz="0" w:space="0" w:color="auto"/>
      </w:divBdr>
      <w:divsChild>
        <w:div w:id="207953710">
          <w:marLeft w:val="0"/>
          <w:marRight w:val="0"/>
          <w:marTop w:val="0"/>
          <w:marBottom w:val="0"/>
          <w:divBdr>
            <w:top w:val="none" w:sz="0" w:space="0" w:color="auto"/>
            <w:left w:val="none" w:sz="0" w:space="0" w:color="auto"/>
            <w:bottom w:val="none" w:sz="0" w:space="0" w:color="auto"/>
            <w:right w:val="none" w:sz="0" w:space="0" w:color="auto"/>
          </w:divBdr>
        </w:div>
        <w:div w:id="2025201503">
          <w:marLeft w:val="0"/>
          <w:marRight w:val="0"/>
          <w:marTop w:val="0"/>
          <w:marBottom w:val="0"/>
          <w:divBdr>
            <w:top w:val="none" w:sz="0" w:space="0" w:color="auto"/>
            <w:left w:val="none" w:sz="0" w:space="0" w:color="auto"/>
            <w:bottom w:val="none" w:sz="0" w:space="0" w:color="auto"/>
            <w:right w:val="none" w:sz="0" w:space="0" w:color="auto"/>
          </w:divBdr>
        </w:div>
      </w:divsChild>
    </w:div>
    <w:div w:id="969898743">
      <w:bodyDiv w:val="1"/>
      <w:marLeft w:val="0"/>
      <w:marRight w:val="0"/>
      <w:marTop w:val="0"/>
      <w:marBottom w:val="0"/>
      <w:divBdr>
        <w:top w:val="none" w:sz="0" w:space="0" w:color="auto"/>
        <w:left w:val="none" w:sz="0" w:space="0" w:color="auto"/>
        <w:bottom w:val="none" w:sz="0" w:space="0" w:color="auto"/>
        <w:right w:val="none" w:sz="0" w:space="0" w:color="auto"/>
      </w:divBdr>
    </w:div>
    <w:div w:id="1164323042">
      <w:bodyDiv w:val="1"/>
      <w:marLeft w:val="0"/>
      <w:marRight w:val="0"/>
      <w:marTop w:val="0"/>
      <w:marBottom w:val="0"/>
      <w:divBdr>
        <w:top w:val="none" w:sz="0" w:space="0" w:color="auto"/>
        <w:left w:val="none" w:sz="0" w:space="0" w:color="auto"/>
        <w:bottom w:val="none" w:sz="0" w:space="0" w:color="auto"/>
        <w:right w:val="none" w:sz="0" w:space="0" w:color="auto"/>
      </w:divBdr>
    </w:div>
    <w:div w:id="1165784443">
      <w:bodyDiv w:val="1"/>
      <w:marLeft w:val="0"/>
      <w:marRight w:val="0"/>
      <w:marTop w:val="0"/>
      <w:marBottom w:val="0"/>
      <w:divBdr>
        <w:top w:val="none" w:sz="0" w:space="0" w:color="auto"/>
        <w:left w:val="none" w:sz="0" w:space="0" w:color="auto"/>
        <w:bottom w:val="none" w:sz="0" w:space="0" w:color="auto"/>
        <w:right w:val="none" w:sz="0" w:space="0" w:color="auto"/>
      </w:divBdr>
    </w:div>
    <w:div w:id="1348480069">
      <w:bodyDiv w:val="1"/>
      <w:marLeft w:val="0"/>
      <w:marRight w:val="0"/>
      <w:marTop w:val="0"/>
      <w:marBottom w:val="0"/>
      <w:divBdr>
        <w:top w:val="none" w:sz="0" w:space="0" w:color="auto"/>
        <w:left w:val="none" w:sz="0" w:space="0" w:color="auto"/>
        <w:bottom w:val="none" w:sz="0" w:space="0" w:color="auto"/>
        <w:right w:val="none" w:sz="0" w:space="0" w:color="auto"/>
      </w:divBdr>
      <w:divsChild>
        <w:div w:id="893539816">
          <w:marLeft w:val="0"/>
          <w:marRight w:val="0"/>
          <w:marTop w:val="0"/>
          <w:marBottom w:val="0"/>
          <w:divBdr>
            <w:top w:val="none" w:sz="0" w:space="0" w:color="auto"/>
            <w:left w:val="none" w:sz="0" w:space="0" w:color="auto"/>
            <w:bottom w:val="none" w:sz="0" w:space="0" w:color="auto"/>
            <w:right w:val="none" w:sz="0" w:space="0" w:color="auto"/>
          </w:divBdr>
        </w:div>
        <w:div w:id="1041595629">
          <w:marLeft w:val="0"/>
          <w:marRight w:val="0"/>
          <w:marTop w:val="0"/>
          <w:marBottom w:val="0"/>
          <w:divBdr>
            <w:top w:val="none" w:sz="0" w:space="0" w:color="auto"/>
            <w:left w:val="none" w:sz="0" w:space="0" w:color="auto"/>
            <w:bottom w:val="none" w:sz="0" w:space="0" w:color="auto"/>
            <w:right w:val="none" w:sz="0" w:space="0" w:color="auto"/>
          </w:divBdr>
        </w:div>
      </w:divsChild>
    </w:div>
    <w:div w:id="1379087587">
      <w:bodyDiv w:val="1"/>
      <w:marLeft w:val="0"/>
      <w:marRight w:val="0"/>
      <w:marTop w:val="0"/>
      <w:marBottom w:val="0"/>
      <w:divBdr>
        <w:top w:val="none" w:sz="0" w:space="0" w:color="auto"/>
        <w:left w:val="none" w:sz="0" w:space="0" w:color="auto"/>
        <w:bottom w:val="none" w:sz="0" w:space="0" w:color="auto"/>
        <w:right w:val="none" w:sz="0" w:space="0" w:color="auto"/>
      </w:divBdr>
    </w:div>
    <w:div w:id="1402408891">
      <w:bodyDiv w:val="1"/>
      <w:marLeft w:val="0"/>
      <w:marRight w:val="0"/>
      <w:marTop w:val="0"/>
      <w:marBottom w:val="0"/>
      <w:divBdr>
        <w:top w:val="none" w:sz="0" w:space="0" w:color="auto"/>
        <w:left w:val="none" w:sz="0" w:space="0" w:color="auto"/>
        <w:bottom w:val="none" w:sz="0" w:space="0" w:color="auto"/>
        <w:right w:val="none" w:sz="0" w:space="0" w:color="auto"/>
      </w:divBdr>
    </w:div>
    <w:div w:id="1831023748">
      <w:bodyDiv w:val="1"/>
      <w:marLeft w:val="0"/>
      <w:marRight w:val="0"/>
      <w:marTop w:val="0"/>
      <w:marBottom w:val="0"/>
      <w:divBdr>
        <w:top w:val="none" w:sz="0" w:space="0" w:color="auto"/>
        <w:left w:val="none" w:sz="0" w:space="0" w:color="auto"/>
        <w:bottom w:val="none" w:sz="0" w:space="0" w:color="auto"/>
        <w:right w:val="none" w:sz="0" w:space="0" w:color="auto"/>
      </w:divBdr>
    </w:div>
    <w:div w:id="1926112378">
      <w:bodyDiv w:val="1"/>
      <w:marLeft w:val="0"/>
      <w:marRight w:val="0"/>
      <w:marTop w:val="0"/>
      <w:marBottom w:val="0"/>
      <w:divBdr>
        <w:top w:val="none" w:sz="0" w:space="0" w:color="auto"/>
        <w:left w:val="none" w:sz="0" w:space="0" w:color="auto"/>
        <w:bottom w:val="none" w:sz="0" w:space="0" w:color="auto"/>
        <w:right w:val="none" w:sz="0" w:space="0" w:color="auto"/>
      </w:divBdr>
    </w:div>
    <w:div w:id="2063556461">
      <w:bodyDiv w:val="1"/>
      <w:marLeft w:val="0"/>
      <w:marRight w:val="0"/>
      <w:marTop w:val="0"/>
      <w:marBottom w:val="0"/>
      <w:divBdr>
        <w:top w:val="none" w:sz="0" w:space="0" w:color="auto"/>
        <w:left w:val="none" w:sz="0" w:space="0" w:color="auto"/>
        <w:bottom w:val="none" w:sz="0" w:space="0" w:color="auto"/>
        <w:right w:val="none" w:sz="0" w:space="0" w:color="auto"/>
      </w:divBdr>
    </w:div>
    <w:div w:id="2097632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www.openmobilealliance.org/release/CPM/V2_2-20200907-C/OMA-AD-CPM-V2_2-20170926-C.pdf" TargetMode="External"/><Relationship Id="rId25" Type="http://schemas.openxmlformats.org/officeDocument/2006/relationships/package" Target="embeddings/Microsoft_Visio_Drawing3.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openmobilealliance.org/release/MLS/V1_4-20181211-C/OMA-TS-MLP-V3_5-20181211-C.pdf" TargetMode="External"/><Relationship Id="rId20" Type="http://schemas.openxmlformats.org/officeDocument/2006/relationships/image" Target="media/image2.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Drawing2.vsdx"/><Relationship Id="rId28"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header" Target="header4.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NOC_ClusterName xmlns="2f6a910d-138e-42c1-8e8a-320c1b7cf3f7">-cy- p2118 PIDS mrj samenwerking</TNOC_ClusterName>
    <n2a7a23bcc2241cb9261f9a914c7c1bb xmlns="7ab981b1-65ef-4c9b-92a1-75835270100c">
      <Terms xmlns="http://schemas.microsoft.com/office/infopath/2007/PartnerControls">
        <TermInfo xmlns="http://schemas.microsoft.com/office/infopath/2007/PartnerControls">
          <TermName xmlns="http://schemas.microsoft.com/office/infopath/2007/PartnerControls">TNO Internal</TermName>
          <TermId xmlns="http://schemas.microsoft.com/office/infopath/2007/PartnerControls">1a23c89f-ef54-4907-86fd-8242403ff722</TermId>
        </TermInfo>
      </Terms>
    </n2a7a23bcc2241cb9261f9a914c7c1bb>
    <TNOC_ClusterId xmlns="2f6a910d-138e-42c1-8e8a-320c1b7cf3f7">060.49332</TNOC_ClusterId>
    <h15fbb78f4cb41d290e72f301ea2865f xmlns="7ab981b1-65ef-4c9b-92a1-75835270100c">
      <Terms xmlns="http://schemas.microsoft.com/office/infopath/2007/PartnerControls">
        <TermInfo xmlns="http://schemas.microsoft.com/office/infopath/2007/PartnerControls">
          <TermName xmlns="http://schemas.microsoft.com/office/infopath/2007/PartnerControls">Project</TermName>
          <TermId xmlns="http://schemas.microsoft.com/office/infopath/2007/PartnerControls">fa11c4c9-105f-402c-bb40-9a56b4989397</TermId>
        </TermInfo>
      </Terms>
    </h15fbb78f4cb41d290e72f301ea2865f>
    <bac4ab11065f4f6c809c820c57e320e5 xmlns="7ab981b1-65ef-4c9b-92a1-75835270100c">
      <Terms xmlns="http://schemas.microsoft.com/office/infopath/2007/PartnerControls"/>
    </bac4ab11065f4f6c809c820c57e320e5>
    <TaxCatchAll xmlns="7ab981b1-65ef-4c9b-92a1-75835270100c">
      <Value>5</Value>
      <Value>1</Value>
    </TaxCatchAll>
    <cf581d8792c646118aad2c2c4ecdfa8c xmlns="7ab981b1-65ef-4c9b-92a1-75835270100c">
      <Terms xmlns="http://schemas.microsoft.com/office/infopath/2007/PartnerControls"/>
    </cf581d8792c646118aad2c2c4ecdfa8c>
    <lca20d149a844688b6abf34073d5c21d xmlns="7ab981b1-65ef-4c9b-92a1-75835270100c">
      <Terms xmlns="http://schemas.microsoft.com/office/infopath/2007/PartnerControls"/>
    </lca20d149a844688b6abf34073d5c21d>
    <_dlc_DocId xmlns="7ab981b1-65ef-4c9b-92a1-75835270100c">DFYJZ5HZ3DCH-1458055447-429</_dlc_DocId>
    <_dlc_DocIdUrl xmlns="7ab981b1-65ef-4c9b-92a1-75835270100c">
      <Url>https://365tno.sharepoint.com/teams/P060.49332/_layouts/15/DocIdRedir.aspx?ID=DFYJZ5HZ3DCH-1458055447-429</Url>
      <Description>DFYJZ5HZ3DCH-1458055447-429</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Team Document" ma:contentTypeID="0x010100A35317DCC28344A7B82488658A034A5C01009A19F00093BC0247A84430B10B59B1B6" ma:contentTypeVersion="9" ma:contentTypeDescription=" " ma:contentTypeScope="" ma:versionID="3e237a439d43e3a22e97ca55971d033c">
  <xsd:schema xmlns:xsd="http://www.w3.org/2001/XMLSchema" xmlns:xs="http://www.w3.org/2001/XMLSchema" xmlns:p="http://schemas.microsoft.com/office/2006/metadata/properties" xmlns:ns2="7ab981b1-65ef-4c9b-92a1-75835270100c" xmlns:ns3="2f6a910d-138e-42c1-8e8a-320c1b7cf3f7" xmlns:ns5="975c3c22-879b-48d8-b0f8-198599d157b4" targetNamespace="http://schemas.microsoft.com/office/2006/metadata/properties" ma:root="true" ma:fieldsID="310462e0cdcece6ee6caecd05309885b" ns2:_="" ns3:_="" ns5:_="">
    <xsd:import namespace="7ab981b1-65ef-4c9b-92a1-75835270100c"/>
    <xsd:import namespace="2f6a910d-138e-42c1-8e8a-320c1b7cf3f7"/>
    <xsd:import namespace="975c3c22-879b-48d8-b0f8-198599d157b4"/>
    <xsd:element name="properties">
      <xsd:complexType>
        <xsd:sequence>
          <xsd:element name="documentManagement">
            <xsd:complexType>
              <xsd:all>
                <xsd:element ref="ns2:_dlc_DocId" minOccurs="0"/>
                <xsd:element ref="ns2:_dlc_DocIdUrl" minOccurs="0"/>
                <xsd:element ref="ns2:_dlc_DocIdPersistId" minOccurs="0"/>
                <xsd:element ref="ns3:TNOC_ClusterName" minOccurs="0"/>
                <xsd:element ref="ns3:TNOC_ClusterId" minOccurs="0"/>
                <xsd:element ref="ns2:h15fbb78f4cb41d290e72f301ea2865f" minOccurs="0"/>
                <xsd:element ref="ns2:TaxCatchAll" minOccurs="0"/>
                <xsd:element ref="ns2:TaxCatchAllLabel" minOccurs="0"/>
                <xsd:element ref="ns2:n2a7a23bcc2241cb9261f9a914c7c1bb" minOccurs="0"/>
                <xsd:element ref="ns2:lca20d149a844688b6abf34073d5c21d" minOccurs="0"/>
                <xsd:element ref="ns2:cf581d8792c646118aad2c2c4ecdfa8c" minOccurs="0"/>
                <xsd:element ref="ns2:bac4ab11065f4f6c809c820c57e320e5" minOccurs="0"/>
                <xsd:element ref="ns5:MediaServiceMetadata" minOccurs="0"/>
                <xsd:element ref="ns5:MediaServiceFastMetadata"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ab981b1-65ef-4c9b-92a1-75835270100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15fbb78f4cb41d290e72f301ea2865f" ma:index="13" nillable="true" ma:taxonomy="true" ma:internalName="h15fbb78f4cb41d290e72f301ea2865f" ma:taxonomyFieldName="TNOC_ClusterType" ma:displayName="Cluster type" ma:default="1;#Project|fa11c4c9-105f-402c-bb40-9a56b4989397" ma:fieldId="{115fbb78-f4cb-41d2-90e7-2f301ea2865f}" ma:sspId="7378aa68-586f-4892-bb77-0985b40f41a6" ma:termSetId="e7feef8e-5ede-44cd-b7d5-7ed7dacef0b4" ma:anchorId="00000000-0000-0000-0000-000000000000" ma:open="false" ma:isKeyword="false">
      <xsd:complexType>
        <xsd:sequence>
          <xsd:element ref="pc:Terms" minOccurs="0" maxOccurs="1"/>
        </xsd:sequence>
      </xsd:complexType>
    </xsd:element>
    <xsd:element name="TaxCatchAll" ma:index="14" nillable="true" ma:displayName="Taxonomy Catch All Column" ma:hidden="true" ma:list="{acd5e05c-3a8a-4f41-8c1c-4f9f5af3e17a}" ma:internalName="TaxCatchAll" ma:showField="CatchAllData" ma:web="7ab981b1-65ef-4c9b-92a1-75835270100c">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hidden="true" ma:list="{acd5e05c-3a8a-4f41-8c1c-4f9f5af3e17a}" ma:internalName="TaxCatchAllLabel" ma:readOnly="true" ma:showField="CatchAllDataLabel" ma:web="7ab981b1-65ef-4c9b-92a1-75835270100c">
      <xsd:complexType>
        <xsd:complexContent>
          <xsd:extension base="dms:MultiChoiceLookup">
            <xsd:sequence>
              <xsd:element name="Value" type="dms:Lookup" maxOccurs="unbounded" minOccurs="0" nillable="true"/>
            </xsd:sequence>
          </xsd:extension>
        </xsd:complexContent>
      </xsd:complexType>
    </xsd:element>
    <xsd:element name="n2a7a23bcc2241cb9261f9a914c7c1bb" ma:index="17" nillable="true" ma:taxonomy="true" ma:internalName="n2a7a23bcc2241cb9261f9a914c7c1bb" ma:taxonomyFieldName="TNOC_DocumentClassification" ma:displayName="Document classification" ma:default="5;#TNO Internal|1a23c89f-ef54-4907-86fd-8242403ff722" ma:fieldId="{72a7a23b-cc22-41cb-9261-f9a914c7c1bb}" ma:sspId="7378aa68-586f-4892-bb77-0985b40f41a6" ma:termSetId="ff8f31fd-7572-41dc-9fe4-bd4c6d280f39" ma:anchorId="00000000-0000-0000-0000-000000000000" ma:open="false" ma:isKeyword="false">
      <xsd:complexType>
        <xsd:sequence>
          <xsd:element ref="pc:Terms" minOccurs="0" maxOccurs="1"/>
        </xsd:sequence>
      </xsd:complexType>
    </xsd:element>
    <xsd:element name="lca20d149a844688b6abf34073d5c21d" ma:index="19" nillable="true" ma:taxonomy="true" ma:internalName="lca20d149a844688b6abf34073d5c21d" ma:taxonomyFieldName="TNOC_DocumentType" ma:displayName="Document type" ma:fieldId="{5ca20d14-9a84-4688-b6ab-f34073d5c21d}" ma:sspId="7378aa68-586f-4892-bb77-0985b40f41a6" ma:termSetId="e8a13a9e-c4f3-4184-b8d9-8210abad4948" ma:anchorId="00000000-0000-0000-0000-000000000000" ma:open="false" ma:isKeyword="false">
      <xsd:complexType>
        <xsd:sequence>
          <xsd:element ref="pc:Terms" minOccurs="0" maxOccurs="1"/>
        </xsd:sequence>
      </xsd:complexType>
    </xsd:element>
    <xsd:element name="cf581d8792c646118aad2c2c4ecdfa8c" ma:index="22" nillable="true" ma:taxonomy="true" ma:internalName="cf581d8792c646118aad2c2c4ecdfa8c" ma:taxonomyFieldName="TNOC_DocumentSetType" ma:displayName="Document set type" ma:readOnly="false" ma:fieldId="{cf581d87-92c6-4611-8aad-2c2c4ecdfa8c}" ma:sspId="7378aa68-586f-4892-bb77-0985b40f41a6" ma:termSetId="a8d4306b-62bf-468f-9587-ff078c864327" ma:anchorId="00000000-0000-0000-0000-000000000000" ma:open="false" ma:isKeyword="false">
      <xsd:complexType>
        <xsd:sequence>
          <xsd:element ref="pc:Terms" minOccurs="0" maxOccurs="1"/>
        </xsd:sequence>
      </xsd:complexType>
    </xsd:element>
    <xsd:element name="bac4ab11065f4f6c809c820c57e320e5" ma:index="24" nillable="true" ma:taxonomy="true" ma:internalName="bac4ab11065f4f6c809c820c57e320e5" ma:taxonomyFieldName="TNOC_DocumentCategory" ma:displayName="Document category" ma:fieldId="{bac4ab11-065f-4f6c-809c-820c57e320e5}" ma:sspId="7378aa68-586f-4892-bb77-0985b40f41a6" ma:termSetId="94d42b6a-4155-4fa6-95e9-087bc306ceb3"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f6a910d-138e-42c1-8e8a-320c1b7cf3f7" elementFormDefault="qualified">
    <xsd:import namespace="http://schemas.microsoft.com/office/2006/documentManagement/types"/>
    <xsd:import namespace="http://schemas.microsoft.com/office/infopath/2007/PartnerControls"/>
    <xsd:element name="TNOC_ClusterName" ma:index="11" nillable="true" ma:displayName="Cluster name" ma:default="-cy- p2118 PIDS mrj samenwerking" ma:internalName="TNOC_ClusterName">
      <xsd:simpleType>
        <xsd:restriction base="dms:Text">
          <xsd:maxLength value="255"/>
        </xsd:restriction>
      </xsd:simpleType>
    </xsd:element>
    <xsd:element name="TNOC_ClusterId" ma:index="12" nillable="true" ma:displayName="Cluster ID" ma:default="060.49332" ma:internalName="TNOC_ClusterId">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75c3c22-879b-48d8-b0f8-198599d157b4" elementFormDefault="qualified">
    <xsd:import namespace="http://schemas.microsoft.com/office/2006/documentManagement/types"/>
    <xsd:import namespace="http://schemas.microsoft.com/office/infopath/2007/PartnerControls"/>
    <xsd:element name="MediaServiceMetadata" ma:index="26" nillable="true" ma:displayName="MediaServiceMetadata" ma:hidden="true" ma:internalName="MediaServiceMetadata" ma:readOnly="true">
      <xsd:simpleType>
        <xsd:restriction base="dms:Note"/>
      </xsd:simpleType>
    </xsd:element>
    <xsd:element name="MediaServiceFastMetadata" ma:index="27" nillable="true" ma:displayName="MediaServiceFastMetadata" ma:hidden="true" ma:internalName="MediaServiceFastMetadata" ma:readOnly="true">
      <xsd:simpleType>
        <xsd:restriction base="dms:Note"/>
      </xsd:simpleType>
    </xsd:element>
    <xsd:element name="MediaServiceAutoKeyPoints" ma:index="28" nillable="true" ma:displayName="MediaServiceAutoKeyPoints" ma:hidden="true" ma:internalName="MediaServiceAutoKeyPoints" ma:readOnly="true">
      <xsd:simpleType>
        <xsd:restriction base="dms:Note"/>
      </xsd:simpleType>
    </xsd:element>
    <xsd:element name="MediaServiceKeyPoints" ma:index="29" nillable="true" ma:displayName="KeyPoints" ma:internalName="MediaServiceKeyPoints" ma:readOnly="true">
      <xsd:simpleType>
        <xsd:restriction base="dms:Note">
          <xsd:maxLength value="255"/>
        </xsd:restriction>
      </xsd:simpleType>
    </xsd:element>
    <xsd:element name="MediaServiceAutoTags" ma:index="30" nillable="true" ma:displayName="Tags" ma:internalName="MediaServiceAutoTags" ma:readOnly="true">
      <xsd:simpleType>
        <xsd:restriction base="dms:Text"/>
      </xsd:simpleType>
    </xsd:element>
    <xsd:element name="MediaServiceOCR" ma:index="31" nillable="true" ma:displayName="Extracted Text" ma:internalName="MediaServiceOCR" ma:readOnly="true">
      <xsd:simpleType>
        <xsd:restriction base="dms:Note">
          <xsd:maxLength value="255"/>
        </xsd:restriction>
      </xsd:simpleType>
    </xsd:element>
    <xsd:element name="MediaServiceGenerationTime" ma:index="32" nillable="true" ma:displayName="MediaServiceGenerationTime" ma:hidden="true" ma:internalName="MediaServiceGenerationTime" ma:readOnly="true">
      <xsd:simpleType>
        <xsd:restriction base="dms:Text"/>
      </xsd:simpleType>
    </xsd:element>
    <xsd:element name="MediaServiceEventHashCode" ma:index="3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1"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C5C1D41-C430-4CB5-949B-C726B1F784DC}">
  <ds:schemaRefs>
    <ds:schemaRef ds:uri="http://schemas.microsoft.com/sharepoint/events"/>
  </ds:schemaRefs>
</ds:datastoreItem>
</file>

<file path=customXml/itemProps2.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3.xml><?xml version="1.0" encoding="utf-8"?>
<ds:datastoreItem xmlns:ds="http://schemas.openxmlformats.org/officeDocument/2006/customXml" ds:itemID="{079215A3-62AE-452C-AD0F-5FC6C32FCAA8}">
  <ds:schemaRefs>
    <ds:schemaRef ds:uri="http://schemas.openxmlformats.org/officeDocument/2006/bibliography"/>
  </ds:schemaRefs>
</ds:datastoreItem>
</file>

<file path=customXml/itemProps4.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 ds:uri="2f6a910d-138e-42c1-8e8a-320c1b7cf3f7"/>
    <ds:schemaRef ds:uri="7ab981b1-65ef-4c9b-92a1-75835270100c"/>
  </ds:schemaRefs>
</ds:datastoreItem>
</file>

<file path=customXml/itemProps5.xml><?xml version="1.0" encoding="utf-8"?>
<ds:datastoreItem xmlns:ds="http://schemas.openxmlformats.org/officeDocument/2006/customXml" ds:itemID="{950894EF-92B2-4A1B-8248-30BBF669B4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ab981b1-65ef-4c9b-92a1-75835270100c"/>
    <ds:schemaRef ds:uri="2f6a910d-138e-42c1-8e8a-320c1b7cf3f7"/>
    <ds:schemaRef ds:uri="975c3c22-879b-48d8-b0f8-198599d157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Pages>
  <Words>4144</Words>
  <Characters>22795</Characters>
  <Application>Microsoft Office Word</Application>
  <DocSecurity>0</DocSecurity>
  <Lines>189</Lines>
  <Paragraphs>5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TG_TITLE</vt:lpstr>
      <vt:lpstr>MTG_TITLE</vt:lpstr>
    </vt:vector>
  </TitlesOfParts>
  <Company>3GPP Support Team</Company>
  <LinksUpToDate>false</LinksUpToDate>
  <CharactersWithSpaces>26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B. Turkovic MSc</dc:creator>
  <cp:keywords/>
  <cp:lastModifiedBy>B. Turkovic MSc</cp:lastModifiedBy>
  <cp:revision>2</cp:revision>
  <cp:lastPrinted>1900-01-01T17:00:00Z</cp:lastPrinted>
  <dcterms:created xsi:type="dcterms:W3CDTF">2022-08-31T07:44:00Z</dcterms:created>
  <dcterms:modified xsi:type="dcterms:W3CDTF">2022-08-31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33.127</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SBA-based location/positioning acquisition</vt:lpwstr>
  </property>
  <property fmtid="{D5CDD505-2E9C-101B-9397-08002B2CF9AE}" pid="20" name="MtgTitle">
    <vt:lpwstr>&lt;MTG_TITLE&gt;</vt:lpwstr>
  </property>
  <property fmtid="{D5CDD505-2E9C-101B-9397-08002B2CF9AE}" pid="21" name="ContentTypeId">
    <vt:lpwstr>0x010100A35317DCC28344A7B82488658A034A5C01009A19F00093BC0247A84430B10B59B1B6</vt:lpwstr>
  </property>
  <property fmtid="{D5CDD505-2E9C-101B-9397-08002B2CF9AE}" pid="22" name="TNOC_ClusterType">
    <vt:lpwstr>1;#Project|fa11c4c9-105f-402c-bb40-9a56b4989397</vt:lpwstr>
  </property>
  <property fmtid="{D5CDD505-2E9C-101B-9397-08002B2CF9AE}" pid="23" name="TNOC_DocumentClassification">
    <vt:lpwstr>5;#TNO Internal|1a23c89f-ef54-4907-86fd-8242403ff722</vt:lpwstr>
  </property>
  <property fmtid="{D5CDD505-2E9C-101B-9397-08002B2CF9AE}" pid="24" name="TNOC_DocumentType">
    <vt:lpwstr/>
  </property>
  <property fmtid="{D5CDD505-2E9C-101B-9397-08002B2CF9AE}" pid="25" name="TNOC_DocumentCategory">
    <vt:lpwstr/>
  </property>
  <property fmtid="{D5CDD505-2E9C-101B-9397-08002B2CF9AE}" pid="26" name="TNOC_DocumentSetType">
    <vt:lpwstr/>
  </property>
  <property fmtid="{D5CDD505-2E9C-101B-9397-08002B2CF9AE}" pid="27" name="Mendeley Recent Style Id 0_1">
    <vt:lpwstr>http://www.zotero.org/styles/american-medical-association</vt:lpwstr>
  </property>
  <property fmtid="{D5CDD505-2E9C-101B-9397-08002B2CF9AE}" pid="28" name="Mendeley Recent Style Name 0_1">
    <vt:lpwstr>American Medical Association 11th edition</vt:lpwstr>
  </property>
  <property fmtid="{D5CDD505-2E9C-101B-9397-08002B2CF9AE}" pid="29" name="Mendeley Recent Style Id 1_1">
    <vt:lpwstr>http://www.zotero.org/styles/american-political-science-association</vt:lpwstr>
  </property>
  <property fmtid="{D5CDD505-2E9C-101B-9397-08002B2CF9AE}" pid="30" name="Mendeley Recent Style Name 1_1">
    <vt:lpwstr>American Political Science Association</vt:lpwstr>
  </property>
  <property fmtid="{D5CDD505-2E9C-101B-9397-08002B2CF9AE}" pid="31" name="Mendeley Recent Style Id 2_1">
    <vt:lpwstr>http://www.zotero.org/styles/apa</vt:lpwstr>
  </property>
  <property fmtid="{D5CDD505-2E9C-101B-9397-08002B2CF9AE}" pid="32" name="Mendeley Recent Style Name 2_1">
    <vt:lpwstr>American Psychological Association 7th edition</vt:lpwstr>
  </property>
  <property fmtid="{D5CDD505-2E9C-101B-9397-08002B2CF9AE}" pid="33" name="Mendeley Recent Style Id 3_1">
    <vt:lpwstr>http://www.zotero.org/styles/american-sociological-association</vt:lpwstr>
  </property>
  <property fmtid="{D5CDD505-2E9C-101B-9397-08002B2CF9AE}" pid="34" name="Mendeley Recent Style Name 3_1">
    <vt:lpwstr>American Sociological Association 6th edition</vt:lpwstr>
  </property>
  <property fmtid="{D5CDD505-2E9C-101B-9397-08002B2CF9AE}" pid="35" name="Mendeley Recent Style Id 4_1">
    <vt:lpwstr>http://www.zotero.org/styles/chicago-author-date</vt:lpwstr>
  </property>
  <property fmtid="{D5CDD505-2E9C-101B-9397-08002B2CF9AE}" pid="36" name="Mendeley Recent Style Name 4_1">
    <vt:lpwstr>Chicago Manual of Style 17th edition (author-date)</vt:lpwstr>
  </property>
  <property fmtid="{D5CDD505-2E9C-101B-9397-08002B2CF9AE}" pid="37" name="Mendeley Recent Style Id 5_1">
    <vt:lpwstr>http://www.zotero.org/styles/harvard-cite-them-right</vt:lpwstr>
  </property>
  <property fmtid="{D5CDD505-2E9C-101B-9397-08002B2CF9AE}" pid="38" name="Mendeley Recent Style Name 5_1">
    <vt:lpwstr>Cite Them Right 10th edition - Harvard</vt:lpwstr>
  </property>
  <property fmtid="{D5CDD505-2E9C-101B-9397-08002B2CF9AE}" pid="39" name="Mendeley Recent Style Id 6_1">
    <vt:lpwstr>http://www.zotero.org/styles/ieee</vt:lpwstr>
  </property>
  <property fmtid="{D5CDD505-2E9C-101B-9397-08002B2CF9AE}" pid="40" name="Mendeley Recent Style Name 6_1">
    <vt:lpwstr>IEEE</vt:lpwstr>
  </property>
  <property fmtid="{D5CDD505-2E9C-101B-9397-08002B2CF9AE}" pid="41" name="Mendeley Recent Style Id 7_1">
    <vt:lpwstr>http://www.zotero.org/styles/modern-humanities-research-association</vt:lpwstr>
  </property>
  <property fmtid="{D5CDD505-2E9C-101B-9397-08002B2CF9AE}" pid="42" name="Mendeley Recent Style Name 7_1">
    <vt:lpwstr>Modern Humanities Research Association 3rd edition (note with bibliography)</vt:lpwstr>
  </property>
  <property fmtid="{D5CDD505-2E9C-101B-9397-08002B2CF9AE}" pid="43" name="Mendeley Recent Style Id 8_1">
    <vt:lpwstr>http://www.zotero.org/styles/modern-language-association</vt:lpwstr>
  </property>
  <property fmtid="{D5CDD505-2E9C-101B-9397-08002B2CF9AE}" pid="44" name="Mendeley Recent Style Name 8_1">
    <vt:lpwstr>Modern Language Association 8th edition</vt:lpwstr>
  </property>
  <property fmtid="{D5CDD505-2E9C-101B-9397-08002B2CF9AE}" pid="45" name="Mendeley Recent Style Id 9_1">
    <vt:lpwstr>http://www.zotero.org/styles/nature</vt:lpwstr>
  </property>
  <property fmtid="{D5CDD505-2E9C-101B-9397-08002B2CF9AE}" pid="46" name="Mendeley Recent Style Name 9_1">
    <vt:lpwstr>Nature</vt:lpwstr>
  </property>
  <property fmtid="{D5CDD505-2E9C-101B-9397-08002B2CF9AE}" pid="47" name="_dlc_DocIdItemGuid">
    <vt:lpwstr>c3669b0b-819c-4215-a15a-12bb2805103c</vt:lpwstr>
  </property>
</Properties>
</file>